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3A4E5ED1" w:rsidR="00EF3CEC" w:rsidRDefault="00116E3F" w:rsidP="00EF3CEC">
      <w:pPr>
        <w:pStyle w:val="Title"/>
        <w:widowControl w:val="0"/>
        <w:rPr>
          <w:sz w:val="24"/>
        </w:rPr>
      </w:pPr>
      <w:r>
        <w:rPr>
          <w:sz w:val="24"/>
        </w:rPr>
        <w:t>TEHNISKĀ SPECIFIKĀCIJA</w:t>
      </w:r>
      <w:r w:rsidR="00142EF1">
        <w:rPr>
          <w:sz w:val="24"/>
        </w:rPr>
        <w:t>/ TECHNICAL SPECIFICATION</w:t>
      </w:r>
      <w:r w:rsidRPr="00116E3F">
        <w:rPr>
          <w:sz w:val="24"/>
        </w:rPr>
        <w:t xml:space="preserve"> </w:t>
      </w:r>
      <w:r w:rsidR="00F53E1A">
        <w:rPr>
          <w:sz w:val="24"/>
        </w:rPr>
        <w:t xml:space="preserve">Nr. </w:t>
      </w:r>
      <w:r w:rsidR="000A36F9" w:rsidRPr="000F41A8">
        <w:rPr>
          <w:sz w:val="24"/>
        </w:rPr>
        <w:t>TS</w:t>
      </w:r>
      <w:r w:rsidR="00F53E1A" w:rsidRPr="000F41A8">
        <w:rPr>
          <w:sz w:val="24"/>
        </w:rPr>
        <w:t xml:space="preserve"> 2807</w:t>
      </w:r>
      <w:r w:rsidR="00E93E51" w:rsidRPr="000F41A8">
        <w:rPr>
          <w:sz w:val="24"/>
        </w:rPr>
        <w:t>.001</w:t>
      </w:r>
      <w:r w:rsidR="00995AB9" w:rsidRPr="000F41A8">
        <w:rPr>
          <w:sz w:val="24"/>
        </w:rPr>
        <w:t xml:space="preserve"> v1</w:t>
      </w:r>
    </w:p>
    <w:p w14:paraId="2567FFC0" w14:textId="7CA7745B" w:rsidR="00FA1CBE" w:rsidRPr="00D6646A" w:rsidRDefault="008B5B20" w:rsidP="00EF3CEC">
      <w:pPr>
        <w:pStyle w:val="Title"/>
        <w:widowControl w:val="0"/>
        <w:rPr>
          <w:sz w:val="24"/>
        </w:rPr>
      </w:pPr>
      <w:r>
        <w:rPr>
          <w:sz w:val="24"/>
          <w:lang w:val="en-US"/>
        </w:rPr>
        <w:t>12</w:t>
      </w:r>
      <w:r w:rsidRPr="00D6646A">
        <w:rPr>
          <w:sz w:val="24"/>
          <w:lang w:val="en-US"/>
        </w:rPr>
        <w:t xml:space="preserve">kV </w:t>
      </w:r>
      <w:r w:rsidR="006352FD">
        <w:rPr>
          <w:sz w:val="24"/>
          <w:lang w:val="en-US"/>
        </w:rPr>
        <w:t>slēgiekārta</w:t>
      </w:r>
      <w:r w:rsidR="006352FD" w:rsidRPr="00D6646A">
        <w:rPr>
          <w:sz w:val="24"/>
          <w:lang w:val="en-US"/>
        </w:rPr>
        <w:t xml:space="preserve"> </w:t>
      </w:r>
      <w:r w:rsidR="00A5750E">
        <w:rPr>
          <w:sz w:val="24"/>
          <w:lang w:val="en-US"/>
        </w:rPr>
        <w:t xml:space="preserve">sadales </w:t>
      </w:r>
      <w:r>
        <w:rPr>
          <w:sz w:val="24"/>
          <w:lang w:val="en-US"/>
        </w:rPr>
        <w:t xml:space="preserve">punktam </w:t>
      </w:r>
      <w:r w:rsidR="00F53E1A">
        <w:rPr>
          <w:sz w:val="24"/>
          <w:lang w:val="en-US"/>
        </w:rPr>
        <w:t>(</w:t>
      </w:r>
      <w:r w:rsidR="00A5750E">
        <w:rPr>
          <w:sz w:val="24"/>
          <w:lang w:val="en-US"/>
        </w:rPr>
        <w:t>SP</w:t>
      </w:r>
      <w:r w:rsidR="00F53E1A">
        <w:rPr>
          <w:sz w:val="24"/>
          <w:lang w:val="en-US"/>
        </w:rPr>
        <w:t>)</w:t>
      </w:r>
      <w:r w:rsidR="00DA31EE">
        <w:rPr>
          <w:sz w:val="24"/>
          <w:lang w:val="en-US"/>
        </w:rPr>
        <w:t xml:space="preserve">/ </w:t>
      </w:r>
      <w:r w:rsidR="00C3019C">
        <w:rPr>
          <w:sz w:val="24"/>
          <w:lang w:val="en-US"/>
        </w:rPr>
        <w:t>12</w:t>
      </w:r>
      <w:r w:rsidR="00C3019C" w:rsidRPr="00D6646A">
        <w:rPr>
          <w:sz w:val="24"/>
          <w:lang w:val="en-US"/>
        </w:rPr>
        <w:t>kV</w:t>
      </w:r>
      <w:r w:rsidR="00C3019C" w:rsidDel="008B5B20">
        <w:rPr>
          <w:sz w:val="24"/>
          <w:lang w:val="en-US"/>
        </w:rPr>
        <w:t xml:space="preserve"> </w:t>
      </w:r>
      <w:r w:rsidR="00C3019C">
        <w:rPr>
          <w:sz w:val="24"/>
          <w:lang w:val="en-US"/>
        </w:rPr>
        <w:t>s</w:t>
      </w:r>
      <w:r w:rsidR="00D6646A" w:rsidRPr="00D6646A">
        <w:rPr>
          <w:sz w:val="24"/>
          <w:lang w:val="en-US"/>
        </w:rPr>
        <w:t xml:space="preserve">witchgear </w:t>
      </w:r>
      <w:r w:rsidR="00A35480" w:rsidRPr="00A35480">
        <w:rPr>
          <w:sz w:val="24"/>
          <w:lang w:val="en-US"/>
        </w:rPr>
        <w:t xml:space="preserve">for </w:t>
      </w:r>
      <w:r w:rsidR="00B75169">
        <w:rPr>
          <w:sz w:val="24"/>
          <w:lang w:val="en-US"/>
        </w:rPr>
        <w:t>distribution</w:t>
      </w:r>
      <w:r w:rsidR="00B75169" w:rsidRPr="00A35480">
        <w:rPr>
          <w:sz w:val="24"/>
          <w:lang w:val="en-US"/>
        </w:rPr>
        <w:t xml:space="preserve"> </w:t>
      </w:r>
      <w:r w:rsidR="00A35480" w:rsidRPr="00A35480">
        <w:rPr>
          <w:sz w:val="24"/>
          <w:lang w:val="en-US"/>
        </w:rPr>
        <w:t>point</w:t>
      </w:r>
      <w:r w:rsidR="00C3019C">
        <w:rPr>
          <w:sz w:val="24"/>
          <w:lang w:val="en-US"/>
        </w:rPr>
        <w:t xml:space="preserve"> </w:t>
      </w:r>
    </w:p>
    <w:tbl>
      <w:tblPr>
        <w:tblW w:w="14909" w:type="dxa"/>
        <w:tblLook w:val="04A0" w:firstRow="1" w:lastRow="0" w:firstColumn="1" w:lastColumn="0" w:noHBand="0" w:noVBand="1"/>
      </w:tblPr>
      <w:tblGrid>
        <w:gridCol w:w="724"/>
        <w:gridCol w:w="5442"/>
        <w:gridCol w:w="3723"/>
        <w:gridCol w:w="2654"/>
        <w:gridCol w:w="1003"/>
        <w:gridCol w:w="1363"/>
      </w:tblGrid>
      <w:tr w:rsidR="00F62D80" w:rsidRPr="00F62D80" w14:paraId="0CFF2205" w14:textId="77777777" w:rsidTr="00664C04">
        <w:trPr>
          <w:cantSplit/>
          <w:tblHeader/>
        </w:trPr>
        <w:tc>
          <w:tcPr>
            <w:tcW w:w="724" w:type="dxa"/>
            <w:tcBorders>
              <w:top w:val="single" w:sz="4" w:space="0" w:color="auto"/>
              <w:left w:val="single" w:sz="4" w:space="0" w:color="auto"/>
              <w:bottom w:val="single" w:sz="4" w:space="0" w:color="auto"/>
              <w:right w:val="single" w:sz="4" w:space="0" w:color="auto"/>
            </w:tcBorders>
            <w:vAlign w:val="center"/>
          </w:tcPr>
          <w:p w14:paraId="31204984" w14:textId="77777777" w:rsidR="00F62D80" w:rsidRPr="00F62D80" w:rsidRDefault="00F62D80" w:rsidP="00F62D80">
            <w:pPr>
              <w:contextualSpacing/>
              <w:rPr>
                <w:rFonts w:eastAsiaTheme="minorHAnsi"/>
                <w:b/>
                <w:bCs/>
                <w:noProof/>
                <w:color w:val="000000"/>
                <w:lang w:eastAsia="lv-LV"/>
              </w:rPr>
            </w:pPr>
            <w:r w:rsidRPr="00F62D80">
              <w:rPr>
                <w:rFonts w:eastAsiaTheme="minorHAnsi"/>
                <w:b/>
                <w:bCs/>
                <w:noProof/>
                <w:color w:val="000000"/>
                <w:lang w:eastAsia="lv-LV"/>
              </w:rPr>
              <w:t>Nr. No</w:t>
            </w: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B11290" w14:textId="77777777" w:rsidR="00F62D80" w:rsidRPr="00F62D80" w:rsidRDefault="00F62D80" w:rsidP="00F62D80">
            <w:pPr>
              <w:rPr>
                <w:b/>
                <w:bCs/>
                <w:color w:val="000000"/>
                <w:lang w:eastAsia="lv-LV"/>
              </w:rPr>
            </w:pPr>
            <w:r w:rsidRPr="00F62D80">
              <w:rPr>
                <w:b/>
                <w:bCs/>
                <w:color w:val="000000"/>
                <w:lang w:eastAsia="lv-LV"/>
              </w:rPr>
              <w:t>Apraksts</w:t>
            </w:r>
            <w:r w:rsidRPr="00F62D80">
              <w:rPr>
                <w:rFonts w:eastAsia="Calibri"/>
                <w:b/>
                <w:bCs/>
                <w:lang w:val="en-US"/>
              </w:rPr>
              <w:t>/ Description</w:t>
            </w:r>
          </w:p>
        </w:tc>
        <w:tc>
          <w:tcPr>
            <w:tcW w:w="3723" w:type="dxa"/>
            <w:tcBorders>
              <w:top w:val="single" w:sz="4" w:space="0" w:color="auto"/>
              <w:left w:val="nil"/>
              <w:bottom w:val="single" w:sz="4" w:space="0" w:color="auto"/>
              <w:right w:val="single" w:sz="4" w:space="0" w:color="auto"/>
            </w:tcBorders>
            <w:shd w:val="clear" w:color="auto" w:fill="auto"/>
            <w:vAlign w:val="center"/>
            <w:hideMark/>
          </w:tcPr>
          <w:p w14:paraId="2A21EE56" w14:textId="77777777" w:rsidR="00F62D80" w:rsidRPr="00F62D80" w:rsidRDefault="00F62D80" w:rsidP="00F62D80">
            <w:pPr>
              <w:rPr>
                <w:b/>
                <w:bCs/>
                <w:color w:val="000000"/>
                <w:lang w:eastAsia="lv-LV"/>
              </w:rPr>
            </w:pPr>
            <w:r w:rsidRPr="00F62D80">
              <w:rPr>
                <w:b/>
                <w:bCs/>
                <w:color w:val="000000"/>
                <w:lang w:eastAsia="lv-LV"/>
              </w:rPr>
              <w:t xml:space="preserve">Minimāla tehniskā prasība/ </w:t>
            </w:r>
            <w:r w:rsidRPr="00F62D80">
              <w:rPr>
                <w:rFonts w:eastAsia="Calibri"/>
                <w:b/>
                <w:bCs/>
                <w:lang w:val="en-US"/>
              </w:rPr>
              <w:t>Minimal technical requirement</w:t>
            </w:r>
          </w:p>
        </w:tc>
        <w:tc>
          <w:tcPr>
            <w:tcW w:w="2654" w:type="dxa"/>
            <w:tcBorders>
              <w:top w:val="single" w:sz="4" w:space="0" w:color="auto"/>
              <w:left w:val="nil"/>
              <w:bottom w:val="single" w:sz="4" w:space="0" w:color="auto"/>
              <w:right w:val="single" w:sz="4" w:space="0" w:color="auto"/>
            </w:tcBorders>
            <w:shd w:val="clear" w:color="auto" w:fill="auto"/>
            <w:vAlign w:val="center"/>
            <w:hideMark/>
          </w:tcPr>
          <w:p w14:paraId="72C132C7" w14:textId="77777777" w:rsidR="00F62D80" w:rsidRPr="00F62D80" w:rsidRDefault="00F62D80" w:rsidP="00F62D80">
            <w:pPr>
              <w:rPr>
                <w:b/>
                <w:bCs/>
                <w:color w:val="000000"/>
                <w:lang w:eastAsia="lv-LV"/>
              </w:rPr>
            </w:pPr>
            <w:r w:rsidRPr="00F62D80">
              <w:rPr>
                <w:b/>
                <w:bCs/>
                <w:color w:val="000000"/>
                <w:lang w:eastAsia="lv-LV"/>
              </w:rPr>
              <w:t>Piedāvātās preces tehniskais apraksts</w:t>
            </w:r>
            <w:r w:rsidRPr="00F62D80">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C5FED1" w14:textId="77777777" w:rsidR="00F62D80" w:rsidRPr="00F62D80" w:rsidRDefault="00F62D80" w:rsidP="00F62D80">
            <w:pPr>
              <w:rPr>
                <w:b/>
                <w:bCs/>
                <w:color w:val="000000"/>
                <w:lang w:eastAsia="lv-LV"/>
              </w:rPr>
            </w:pPr>
            <w:r w:rsidRPr="00F62D80">
              <w:rPr>
                <w:rFonts w:eastAsia="Calibri"/>
                <w:b/>
                <w:bCs/>
              </w:rPr>
              <w:t>Avots/ Source</w:t>
            </w:r>
            <w:r w:rsidRPr="00F62D80">
              <w:rPr>
                <w:rFonts w:eastAsia="Calibri"/>
                <w:b/>
                <w:bCs/>
                <w:vertAlign w:val="superscript"/>
              </w:rPr>
              <w:footnoteReference w:id="2"/>
            </w:r>
          </w:p>
        </w:tc>
        <w:tc>
          <w:tcPr>
            <w:tcW w:w="1363" w:type="dxa"/>
            <w:tcBorders>
              <w:top w:val="single" w:sz="4" w:space="0" w:color="auto"/>
              <w:left w:val="nil"/>
              <w:bottom w:val="single" w:sz="4" w:space="0" w:color="auto"/>
              <w:right w:val="single" w:sz="4" w:space="0" w:color="auto"/>
            </w:tcBorders>
            <w:shd w:val="clear" w:color="auto" w:fill="auto"/>
            <w:vAlign w:val="center"/>
            <w:hideMark/>
          </w:tcPr>
          <w:p w14:paraId="5ECD81F3" w14:textId="77777777" w:rsidR="00F62D80" w:rsidRPr="00F62D80" w:rsidRDefault="00F62D80" w:rsidP="00F62D80">
            <w:pPr>
              <w:rPr>
                <w:b/>
                <w:bCs/>
                <w:color w:val="000000"/>
                <w:lang w:eastAsia="lv-LV"/>
              </w:rPr>
            </w:pPr>
            <w:r w:rsidRPr="00F62D80">
              <w:rPr>
                <w:b/>
                <w:bCs/>
                <w:color w:val="000000"/>
                <w:lang w:eastAsia="lv-LV"/>
              </w:rPr>
              <w:t>Piezīmes</w:t>
            </w:r>
            <w:r w:rsidRPr="00F62D80">
              <w:rPr>
                <w:rFonts w:eastAsia="Calibri"/>
                <w:b/>
                <w:bCs/>
                <w:lang w:val="en-US"/>
              </w:rPr>
              <w:t>/ Remarks</w:t>
            </w:r>
          </w:p>
        </w:tc>
      </w:tr>
      <w:tr w:rsidR="00F62D80" w:rsidRPr="00F62D80" w14:paraId="470EC8A8"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32C8CC05" w14:textId="77777777" w:rsidR="00F62D80" w:rsidRPr="00F62D80" w:rsidRDefault="00F62D80" w:rsidP="00F62D80">
            <w:pPr>
              <w:rPr>
                <w:color w:val="000000"/>
                <w:lang w:eastAsia="lv-LV"/>
              </w:rPr>
            </w:pPr>
            <w:r w:rsidRPr="00F62D80">
              <w:rPr>
                <w:b/>
                <w:bCs/>
                <w:color w:val="000000"/>
                <w:lang w:eastAsia="lv-LV"/>
              </w:rPr>
              <w:t>Vispārīgā informācija/ General inform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5C47AA1D"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456139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353B829E" w14:textId="77777777" w:rsidR="00F62D80" w:rsidRPr="00F62D80" w:rsidRDefault="00F62D80" w:rsidP="00F62D80">
            <w:pPr>
              <w:rPr>
                <w:color w:val="000000"/>
                <w:lang w:eastAsia="lv-LV"/>
              </w:rPr>
            </w:pPr>
          </w:p>
        </w:tc>
      </w:tr>
      <w:tr w:rsidR="00F62D80" w:rsidRPr="00F62D80" w14:paraId="2657B9CD" w14:textId="77777777" w:rsidTr="00664C04">
        <w:trPr>
          <w:cantSplit/>
        </w:trPr>
        <w:tc>
          <w:tcPr>
            <w:tcW w:w="724" w:type="dxa"/>
            <w:tcBorders>
              <w:top w:val="nil"/>
              <w:left w:val="single" w:sz="4" w:space="0" w:color="auto"/>
              <w:bottom w:val="single" w:sz="4" w:space="0" w:color="auto"/>
              <w:right w:val="single" w:sz="4" w:space="0" w:color="auto"/>
            </w:tcBorders>
            <w:vAlign w:val="center"/>
          </w:tcPr>
          <w:p w14:paraId="1D34A608"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07D241F3" w14:textId="77777777" w:rsidR="00F62D80" w:rsidRPr="00F62D80" w:rsidRDefault="00F62D80" w:rsidP="00F62D80">
            <w:pPr>
              <w:rPr>
                <w:color w:val="000000"/>
                <w:lang w:eastAsia="lv-LV"/>
              </w:rPr>
            </w:pPr>
            <w:r w:rsidRPr="00F62D80">
              <w:rPr>
                <w:color w:val="000000"/>
                <w:lang w:eastAsia="lv-LV"/>
              </w:rPr>
              <w:t>Slēgiekārtas ražotājs (nosaukums, atrašanās vieta)/ Switchgear manufacturer (name and location)</w:t>
            </w:r>
          </w:p>
        </w:tc>
        <w:tc>
          <w:tcPr>
            <w:tcW w:w="3723" w:type="dxa"/>
            <w:tcBorders>
              <w:top w:val="nil"/>
              <w:left w:val="nil"/>
              <w:bottom w:val="single" w:sz="4" w:space="0" w:color="auto"/>
              <w:right w:val="single" w:sz="4" w:space="0" w:color="auto"/>
            </w:tcBorders>
            <w:shd w:val="clear" w:color="auto" w:fill="auto"/>
            <w:vAlign w:val="center"/>
          </w:tcPr>
          <w:p w14:paraId="2838ADDE"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000000" w:fill="FFFFFF"/>
            <w:vAlign w:val="center"/>
          </w:tcPr>
          <w:p w14:paraId="2172E608"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FEF8637"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2FCC67F" w14:textId="77777777" w:rsidR="00F62D80" w:rsidRPr="00F62D80" w:rsidRDefault="00F62D80" w:rsidP="00F62D80">
            <w:pPr>
              <w:rPr>
                <w:color w:val="000000"/>
                <w:lang w:eastAsia="lv-LV"/>
              </w:rPr>
            </w:pPr>
          </w:p>
        </w:tc>
      </w:tr>
      <w:tr w:rsidR="00F62D80" w:rsidRPr="00F62D80" w14:paraId="58A48E1C" w14:textId="77777777" w:rsidTr="00664C04">
        <w:trPr>
          <w:cantSplit/>
        </w:trPr>
        <w:tc>
          <w:tcPr>
            <w:tcW w:w="724" w:type="dxa"/>
            <w:tcBorders>
              <w:top w:val="nil"/>
              <w:left w:val="single" w:sz="4" w:space="0" w:color="auto"/>
              <w:bottom w:val="single" w:sz="4" w:space="0" w:color="auto"/>
              <w:right w:val="single" w:sz="4" w:space="0" w:color="auto"/>
            </w:tcBorders>
            <w:vAlign w:val="center"/>
          </w:tcPr>
          <w:p w14:paraId="0E7FA1C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hideMark/>
          </w:tcPr>
          <w:p w14:paraId="516DFA87" w14:textId="77777777" w:rsidR="00F62D80" w:rsidRPr="00F62D80" w:rsidRDefault="00F62D80" w:rsidP="00F62D80">
            <w:pPr>
              <w:rPr>
                <w:color w:val="000000"/>
                <w:lang w:eastAsia="lv-LV"/>
              </w:rPr>
            </w:pPr>
            <w:r w:rsidRPr="00F62D80">
              <w:rPr>
                <w:color w:val="000000"/>
                <w:lang w:eastAsia="lv-LV"/>
              </w:rPr>
              <w:t xml:space="preserve">2807.001 Slēgiekārta, sekundārā 12kV SP, individuāla komplektācija/ Switchgear </w:t>
            </w:r>
            <w:r w:rsidRPr="00F62D80">
              <w:rPr>
                <w:lang w:val="en-US"/>
              </w:rPr>
              <w:t>for distribution point</w:t>
            </w:r>
            <w:r w:rsidRPr="00F62D80" w:rsidDel="00A35480">
              <w:rPr>
                <w:color w:val="000000"/>
                <w:lang w:eastAsia="lv-LV"/>
              </w:rPr>
              <w:t xml:space="preserve"> </w:t>
            </w:r>
            <w:r w:rsidRPr="00F62D80">
              <w:rPr>
                <w:color w:val="000000"/>
                <w:lang w:eastAsia="lv-LV"/>
              </w:rPr>
              <w:t>12kV</w:t>
            </w:r>
            <w:r w:rsidRPr="00F62D80">
              <w:rPr>
                <w:lang w:val="en-US"/>
              </w:rPr>
              <w:t xml:space="preserve">, individual set </w:t>
            </w:r>
            <w:r w:rsidRPr="00F62D80">
              <w:rPr>
                <w:vertAlign w:val="superscript"/>
                <w:lang w:val="en-US"/>
              </w:rPr>
              <w:t>2</w:t>
            </w:r>
          </w:p>
        </w:tc>
        <w:tc>
          <w:tcPr>
            <w:tcW w:w="3723" w:type="dxa"/>
            <w:tcBorders>
              <w:top w:val="nil"/>
              <w:left w:val="nil"/>
              <w:bottom w:val="single" w:sz="4" w:space="0" w:color="auto"/>
              <w:right w:val="single" w:sz="4" w:space="0" w:color="auto"/>
            </w:tcBorders>
            <w:shd w:val="clear" w:color="auto" w:fill="auto"/>
            <w:vAlign w:val="center"/>
            <w:hideMark/>
          </w:tcPr>
          <w:p w14:paraId="0330DF78" w14:textId="77777777" w:rsidR="00F62D80" w:rsidRPr="00F62D80" w:rsidRDefault="00F62D80" w:rsidP="00F62D80">
            <w:pPr>
              <w:rPr>
                <w:color w:val="000000"/>
                <w:lang w:eastAsia="lv-LV"/>
              </w:rPr>
            </w:pPr>
            <w:r w:rsidRPr="00F62D80">
              <w:rPr>
                <w:color w:val="000000"/>
                <w:lang w:eastAsia="lv-LV"/>
              </w:rPr>
              <w:t xml:space="preserve">Norādīt tipa apzīmējumu / Specify type </w:t>
            </w:r>
            <w:r w:rsidRPr="00F62D80">
              <w:rPr>
                <w:rFonts w:eastAsia="Calibri"/>
                <w:lang w:val="en-US"/>
              </w:rPr>
              <w:t>reference</w:t>
            </w:r>
          </w:p>
        </w:tc>
        <w:tc>
          <w:tcPr>
            <w:tcW w:w="2654" w:type="dxa"/>
            <w:tcBorders>
              <w:top w:val="nil"/>
              <w:left w:val="nil"/>
              <w:bottom w:val="single" w:sz="4" w:space="0" w:color="auto"/>
              <w:right w:val="single" w:sz="4" w:space="0" w:color="auto"/>
            </w:tcBorders>
            <w:shd w:val="clear" w:color="000000" w:fill="FFFFFF"/>
            <w:vAlign w:val="center"/>
          </w:tcPr>
          <w:p w14:paraId="04F9AA95"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911BB25"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84560EF" w14:textId="77777777" w:rsidR="00F62D80" w:rsidRPr="00F62D80" w:rsidRDefault="00F62D80" w:rsidP="00F62D80">
            <w:pPr>
              <w:rPr>
                <w:color w:val="000000"/>
                <w:lang w:eastAsia="lv-LV"/>
              </w:rPr>
            </w:pPr>
          </w:p>
        </w:tc>
      </w:tr>
      <w:tr w:rsidR="00F62D80" w:rsidRPr="00F62D80" w14:paraId="2F713DB3"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000000" w:fill="D8D8D8"/>
            <w:vAlign w:val="center"/>
          </w:tcPr>
          <w:p w14:paraId="3BECA77B" w14:textId="62969170" w:rsidR="00F62D80" w:rsidRPr="00F62D80" w:rsidRDefault="00F62D80" w:rsidP="00F62D80">
            <w:pPr>
              <w:rPr>
                <w:color w:val="000000"/>
                <w:lang w:eastAsia="lv-LV"/>
              </w:rPr>
            </w:pPr>
            <w:r w:rsidRPr="00F62D80">
              <w:rPr>
                <w:b/>
                <w:bCs/>
                <w:color w:val="000000"/>
                <w:lang w:eastAsia="lv-LV"/>
              </w:rPr>
              <w:t>Standarti/ Standarts</w:t>
            </w:r>
            <w:r w:rsidR="009C287B" w:rsidRPr="009C287B">
              <w:rPr>
                <w:rFonts w:asciiTheme="minorHAnsi" w:eastAsiaTheme="minorHAnsi" w:hAnsiTheme="minorHAnsi" w:cstheme="minorBidi"/>
                <w:color w:val="000000"/>
                <w:vertAlign w:val="superscript"/>
                <w:lang w:eastAsia="lv-LV"/>
              </w:rPr>
              <w:footnoteReference w:id="3"/>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00E1F553"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78D2A3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7D9A9C75" w14:textId="77777777" w:rsidR="00F62D80" w:rsidRPr="00F62D80" w:rsidRDefault="00F62D80" w:rsidP="00F62D80">
            <w:pPr>
              <w:rPr>
                <w:color w:val="000000"/>
                <w:lang w:eastAsia="lv-LV"/>
              </w:rPr>
            </w:pPr>
          </w:p>
        </w:tc>
      </w:tr>
      <w:tr w:rsidR="00F62D80" w:rsidRPr="00F62D80" w14:paraId="2F6E0A0D"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658C5FC"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36B012BD" w14:textId="2EA48203"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According standarts</w:t>
            </w:r>
            <w:r w:rsidR="009C287B">
              <w:t xml:space="preserve"> </w:t>
            </w:r>
            <w:r w:rsidR="009C287B" w:rsidRPr="009C287B">
              <w:rPr>
                <w:color w:val="000000"/>
                <w:lang w:eastAsia="lv-LV"/>
              </w:rPr>
              <w:t>or equivalent</w:t>
            </w:r>
            <w:r w:rsidRPr="00F62D80">
              <w:rPr>
                <w:color w:val="000000"/>
                <w:lang w:eastAsia="lv-LV"/>
              </w:rPr>
              <w:t xml:space="preserve"> </w:t>
            </w:r>
            <w:r w:rsidRPr="00F62D80">
              <w:t>IEC 62271-1, IEC 62271-200, IEC 62271-100, IEC 62271-102, IEC 62271-103, IEC 62271-105</w:t>
            </w:r>
          </w:p>
        </w:tc>
        <w:tc>
          <w:tcPr>
            <w:tcW w:w="3723" w:type="dxa"/>
            <w:tcBorders>
              <w:top w:val="nil"/>
              <w:left w:val="nil"/>
              <w:bottom w:val="single" w:sz="4" w:space="0" w:color="auto"/>
              <w:right w:val="single" w:sz="4" w:space="0" w:color="auto"/>
            </w:tcBorders>
            <w:shd w:val="clear" w:color="000000" w:fill="FFFFFF"/>
            <w:vAlign w:val="center"/>
          </w:tcPr>
          <w:p w14:paraId="1BCBAD5C"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FC66DF2"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74E0B7"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0DD9370" w14:textId="77777777" w:rsidR="00F62D80" w:rsidRPr="00F62D80" w:rsidRDefault="00F62D80" w:rsidP="00F62D80">
            <w:pPr>
              <w:rPr>
                <w:color w:val="000000"/>
                <w:lang w:eastAsia="lv-LV"/>
              </w:rPr>
            </w:pPr>
          </w:p>
        </w:tc>
      </w:tr>
      <w:tr w:rsidR="00F62D80" w:rsidRPr="00F62D80" w14:paraId="24FD401D"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B8470D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12E8981C" w14:textId="31283914"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According standarts</w:t>
            </w:r>
            <w:r w:rsidR="009C287B">
              <w:t xml:space="preserve"> </w:t>
            </w:r>
            <w:r w:rsidR="009C287B" w:rsidRPr="009C287B">
              <w:rPr>
                <w:color w:val="000000"/>
                <w:lang w:eastAsia="lv-LV"/>
              </w:rPr>
              <w:t>or equivalent</w:t>
            </w:r>
            <w:r w:rsidRPr="00F62D80">
              <w:rPr>
                <w:color w:val="000000"/>
                <w:lang w:eastAsia="lv-LV"/>
              </w:rPr>
              <w:t xml:space="preserve"> </w:t>
            </w:r>
            <w:r w:rsidRPr="00F62D80">
              <w:t>IEC 61869-1, IEC 61869-2, IEC 61869-3</w:t>
            </w:r>
          </w:p>
        </w:tc>
        <w:tc>
          <w:tcPr>
            <w:tcW w:w="3723" w:type="dxa"/>
            <w:tcBorders>
              <w:top w:val="nil"/>
              <w:left w:val="nil"/>
              <w:bottom w:val="single" w:sz="4" w:space="0" w:color="auto"/>
              <w:right w:val="single" w:sz="4" w:space="0" w:color="auto"/>
            </w:tcBorders>
            <w:shd w:val="clear" w:color="000000" w:fill="FFFFFF"/>
            <w:vAlign w:val="center"/>
          </w:tcPr>
          <w:p w14:paraId="002014A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9C54A7E"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C7BF55"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A03F5E6" w14:textId="77777777" w:rsidR="00F62D80" w:rsidRPr="00F62D80" w:rsidRDefault="00F62D80" w:rsidP="00F62D80">
            <w:pPr>
              <w:rPr>
                <w:color w:val="000000"/>
                <w:lang w:eastAsia="lv-LV"/>
              </w:rPr>
            </w:pPr>
          </w:p>
        </w:tc>
      </w:tr>
      <w:tr w:rsidR="00F62D80" w:rsidRPr="00F62D80" w14:paraId="51FAB358"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2915DEC"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3DCCE1DA" w14:textId="171DBB44"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xml:space="preserve">/ According standarts </w:t>
            </w:r>
            <w:r w:rsidRPr="00F62D80">
              <w:t>IEC 61243-5</w:t>
            </w:r>
            <w:r w:rsidR="009C287B">
              <w:t xml:space="preserve"> </w:t>
            </w:r>
            <w:r w:rsidR="009C287B" w:rsidRPr="009C287B">
              <w:t>or equivalent</w:t>
            </w:r>
          </w:p>
        </w:tc>
        <w:tc>
          <w:tcPr>
            <w:tcW w:w="3723" w:type="dxa"/>
            <w:tcBorders>
              <w:top w:val="nil"/>
              <w:left w:val="nil"/>
              <w:bottom w:val="single" w:sz="4" w:space="0" w:color="auto"/>
              <w:right w:val="single" w:sz="4" w:space="0" w:color="auto"/>
            </w:tcBorders>
            <w:shd w:val="clear" w:color="000000" w:fill="FFFFFF"/>
            <w:vAlign w:val="center"/>
          </w:tcPr>
          <w:p w14:paraId="78014E18"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51DF01E"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91A369"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636DE4B" w14:textId="77777777" w:rsidR="00F62D80" w:rsidRPr="00F62D80" w:rsidRDefault="00F62D80" w:rsidP="00F62D80">
            <w:pPr>
              <w:rPr>
                <w:color w:val="000000"/>
                <w:lang w:eastAsia="lv-LV"/>
              </w:rPr>
            </w:pPr>
          </w:p>
        </w:tc>
      </w:tr>
      <w:tr w:rsidR="00F62D80" w:rsidRPr="00F62D80" w14:paraId="66E5AA34"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9BF177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52F47B5C" w14:textId="3E9FBC78"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xml:space="preserve">/ According standarts </w:t>
            </w:r>
            <w:r w:rsidRPr="00F62D80">
              <w:t>IEC 60529</w:t>
            </w:r>
            <w:r w:rsidR="009C287B">
              <w:t xml:space="preserve"> </w:t>
            </w:r>
            <w:r w:rsidR="009C287B" w:rsidRPr="009C287B">
              <w:t>or equivalent</w:t>
            </w:r>
          </w:p>
        </w:tc>
        <w:tc>
          <w:tcPr>
            <w:tcW w:w="3723" w:type="dxa"/>
            <w:tcBorders>
              <w:top w:val="nil"/>
              <w:left w:val="nil"/>
              <w:bottom w:val="single" w:sz="4" w:space="0" w:color="auto"/>
              <w:right w:val="single" w:sz="4" w:space="0" w:color="auto"/>
            </w:tcBorders>
            <w:shd w:val="clear" w:color="000000" w:fill="FFFFFF"/>
            <w:vAlign w:val="center"/>
          </w:tcPr>
          <w:p w14:paraId="082D62AD"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02F29B0"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C5F3089"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AD5CB51" w14:textId="77777777" w:rsidR="00F62D80" w:rsidRPr="00F62D80" w:rsidRDefault="00F62D80" w:rsidP="00F62D80">
            <w:pPr>
              <w:rPr>
                <w:color w:val="000000"/>
                <w:lang w:eastAsia="lv-LV"/>
              </w:rPr>
            </w:pPr>
          </w:p>
        </w:tc>
      </w:tr>
      <w:tr w:rsidR="00F62D80" w:rsidRPr="00F62D80" w14:paraId="0C1FD085"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3BF8D8C"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36A5E29E" w14:textId="111D723B"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xml:space="preserve">/ According standarts </w:t>
            </w:r>
            <w:r w:rsidRPr="00F62D80">
              <w:t>IEC 60071</w:t>
            </w:r>
            <w:r w:rsidR="009C287B">
              <w:t xml:space="preserve"> </w:t>
            </w:r>
            <w:r w:rsidR="009C287B" w:rsidRPr="009C287B">
              <w:t>or equivalent</w:t>
            </w:r>
          </w:p>
        </w:tc>
        <w:tc>
          <w:tcPr>
            <w:tcW w:w="3723" w:type="dxa"/>
            <w:tcBorders>
              <w:top w:val="nil"/>
              <w:left w:val="nil"/>
              <w:bottom w:val="single" w:sz="4" w:space="0" w:color="auto"/>
              <w:right w:val="single" w:sz="4" w:space="0" w:color="auto"/>
            </w:tcBorders>
            <w:shd w:val="clear" w:color="000000" w:fill="FFFFFF"/>
            <w:vAlign w:val="center"/>
          </w:tcPr>
          <w:p w14:paraId="14F38811"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DB79E49"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403381"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204C5AB" w14:textId="77777777" w:rsidR="00F62D80" w:rsidRPr="00F62D80" w:rsidRDefault="00F62D80" w:rsidP="00F62D80">
            <w:pPr>
              <w:rPr>
                <w:color w:val="000000"/>
                <w:lang w:eastAsia="lv-LV"/>
              </w:rPr>
            </w:pPr>
          </w:p>
        </w:tc>
      </w:tr>
      <w:tr w:rsidR="00F62D80" w:rsidRPr="00F62D80" w14:paraId="565888F7"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3B8F35E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00143A4E" w14:textId="212EBFB0"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xml:space="preserve">/ According standarts </w:t>
            </w:r>
            <w:r w:rsidRPr="00F62D80">
              <w:t>IEC 60282-1</w:t>
            </w:r>
            <w:r w:rsidR="009C287B">
              <w:t xml:space="preserve"> </w:t>
            </w:r>
            <w:r w:rsidR="009C287B" w:rsidRPr="009C287B">
              <w:t>or equivalent</w:t>
            </w:r>
          </w:p>
        </w:tc>
        <w:tc>
          <w:tcPr>
            <w:tcW w:w="3723" w:type="dxa"/>
            <w:tcBorders>
              <w:top w:val="nil"/>
              <w:left w:val="nil"/>
              <w:bottom w:val="single" w:sz="4" w:space="0" w:color="auto"/>
              <w:right w:val="single" w:sz="4" w:space="0" w:color="auto"/>
            </w:tcBorders>
            <w:shd w:val="clear" w:color="000000" w:fill="FFFFFF"/>
            <w:vAlign w:val="center"/>
          </w:tcPr>
          <w:p w14:paraId="230D608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33D22F7"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7331D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D4D378A" w14:textId="77777777" w:rsidR="00F62D80" w:rsidRPr="00F62D80" w:rsidRDefault="00F62D80" w:rsidP="00F62D80">
            <w:pPr>
              <w:rPr>
                <w:color w:val="000000"/>
                <w:lang w:eastAsia="lv-LV"/>
              </w:rPr>
            </w:pPr>
          </w:p>
        </w:tc>
      </w:tr>
      <w:tr w:rsidR="00F62D80" w:rsidRPr="00F62D80" w14:paraId="1203D82F"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D8B51C9"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04CD4EA2" w14:textId="79D0CB8E" w:rsidR="00F62D80" w:rsidRPr="00F62D80" w:rsidRDefault="00F62D80" w:rsidP="00F62D80">
            <w:pPr>
              <w:rPr>
                <w:color w:val="000000"/>
                <w:lang w:eastAsia="lv-LV"/>
              </w:rPr>
            </w:pPr>
            <w:r w:rsidRPr="00F62D80">
              <w:rPr>
                <w:color w:val="000000"/>
                <w:lang w:eastAsia="lv-LV"/>
              </w:rPr>
              <w:t>Atbilstība standartam</w:t>
            </w:r>
            <w:r w:rsidR="009C287B">
              <w:t xml:space="preserve"> </w:t>
            </w:r>
            <w:r w:rsidR="009C287B" w:rsidRPr="009C287B">
              <w:rPr>
                <w:color w:val="000000"/>
                <w:lang w:eastAsia="lv-LV"/>
              </w:rPr>
              <w:t xml:space="preserve">vai ekvivalents </w:t>
            </w:r>
            <w:r w:rsidRPr="00F62D80">
              <w:rPr>
                <w:color w:val="000000"/>
                <w:lang w:eastAsia="lv-LV"/>
              </w:rPr>
              <w:t xml:space="preserve">/ According standarts </w:t>
            </w:r>
            <w:r w:rsidRPr="00F62D80">
              <w:t>IEEE C37.2-2008</w:t>
            </w:r>
            <w:r w:rsidR="009C287B">
              <w:t xml:space="preserve"> </w:t>
            </w:r>
            <w:r w:rsidR="009C287B" w:rsidRPr="009C287B">
              <w:t>or equivalent</w:t>
            </w:r>
          </w:p>
        </w:tc>
        <w:tc>
          <w:tcPr>
            <w:tcW w:w="3723" w:type="dxa"/>
            <w:tcBorders>
              <w:top w:val="nil"/>
              <w:left w:val="nil"/>
              <w:bottom w:val="single" w:sz="4" w:space="0" w:color="auto"/>
              <w:right w:val="single" w:sz="4" w:space="0" w:color="auto"/>
            </w:tcBorders>
            <w:shd w:val="clear" w:color="000000" w:fill="FFFFFF"/>
            <w:vAlign w:val="center"/>
          </w:tcPr>
          <w:p w14:paraId="534E62AF"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012CB882"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BAEFA0A"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72BB2EEB" w14:textId="77777777" w:rsidR="00F62D80" w:rsidRPr="00F62D80" w:rsidRDefault="00F62D80" w:rsidP="00F62D80">
            <w:pPr>
              <w:rPr>
                <w:color w:val="000000"/>
                <w:lang w:eastAsia="lv-LV"/>
              </w:rPr>
            </w:pPr>
          </w:p>
        </w:tc>
      </w:tr>
      <w:tr w:rsidR="00F62D80" w:rsidRPr="00F62D80" w14:paraId="7FA5A7FD"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38894709" w14:textId="77777777" w:rsidR="00F62D80" w:rsidRPr="00F62D80" w:rsidRDefault="00F62D80" w:rsidP="00F62D80">
            <w:pPr>
              <w:rPr>
                <w:b/>
                <w:bCs/>
                <w:color w:val="000000"/>
                <w:lang w:eastAsia="lv-LV"/>
              </w:rPr>
            </w:pPr>
            <w:r w:rsidRPr="00F62D80">
              <w:rPr>
                <w:b/>
                <w:bCs/>
                <w:color w:val="000000"/>
                <w:lang w:eastAsia="lv-LV"/>
              </w:rPr>
              <w:t>Dokumentācija/ Document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0576F472" w14:textId="77777777" w:rsidR="00F62D80" w:rsidRPr="00F62D80" w:rsidRDefault="00F62D80" w:rsidP="00F62D80">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F8C7A87" w14:textId="77777777" w:rsidR="00F62D80" w:rsidRPr="00F62D80" w:rsidRDefault="00F62D80" w:rsidP="00F62D80">
            <w:pPr>
              <w:rPr>
                <w:b/>
                <w:bCs/>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B4560F7" w14:textId="77777777" w:rsidR="00F62D80" w:rsidRPr="00F62D80" w:rsidRDefault="00F62D80" w:rsidP="00F62D80">
            <w:pPr>
              <w:rPr>
                <w:b/>
                <w:bCs/>
                <w:color w:val="000000"/>
                <w:lang w:eastAsia="lv-LV"/>
              </w:rPr>
            </w:pPr>
          </w:p>
        </w:tc>
      </w:tr>
      <w:tr w:rsidR="00F62D80" w:rsidRPr="00F62D80" w14:paraId="2DA00D1B"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112A80F6"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26A20E26" w14:textId="77777777" w:rsidR="00F62D80" w:rsidRPr="00F62D80" w:rsidRDefault="00F62D80" w:rsidP="00F62D80">
            <w:pPr>
              <w:rPr>
                <w:color w:val="000000"/>
                <w:lang w:eastAsia="lv-LV"/>
              </w:rPr>
            </w:pPr>
            <w:r w:rsidRPr="00F62D80">
              <w:rPr>
                <w:color w:val="000000"/>
                <w:lang w:eastAsia="lv-LV"/>
              </w:rPr>
              <w:t>Ir iesniegts preces attēls, kurš atbilst sekojošām prasībām:/An image of the product that meets the following requirements has been submitted:</w:t>
            </w:r>
          </w:p>
          <w:p w14:paraId="320584CC" w14:textId="77777777" w:rsidR="00F62D80" w:rsidRPr="00F62D80" w:rsidRDefault="00F62D80" w:rsidP="00F62D80">
            <w:pPr>
              <w:rPr>
                <w:color w:val="000000"/>
                <w:lang w:eastAsia="lv-LV"/>
              </w:rPr>
            </w:pPr>
            <w:r w:rsidRPr="00F62D80">
              <w:rPr>
                <w:color w:val="000000"/>
                <w:lang w:eastAsia="lv-LV"/>
              </w:rPr>
              <w:t>• ".jpg" vai “.jpeg” formātā; /.jpg or .jpeg format</w:t>
            </w:r>
          </w:p>
          <w:p w14:paraId="18C45A68" w14:textId="77777777" w:rsidR="00F62D80" w:rsidRPr="00F62D80" w:rsidRDefault="00F62D80" w:rsidP="00F62D80">
            <w:pPr>
              <w:rPr>
                <w:color w:val="000000"/>
                <w:lang w:eastAsia="lv-LV"/>
              </w:rPr>
            </w:pPr>
            <w:r w:rsidRPr="00F62D80">
              <w:rPr>
                <w:color w:val="000000"/>
                <w:lang w:eastAsia="lv-LV"/>
              </w:rPr>
              <w:t>• izšķiršanas spēja ne mazāka par 2Mpix; /resolution of at least 2Mpix;</w:t>
            </w:r>
          </w:p>
          <w:p w14:paraId="3FCD0885" w14:textId="77777777" w:rsidR="00F62D80" w:rsidRPr="00F62D80" w:rsidRDefault="00F62D80" w:rsidP="00F62D80">
            <w:pPr>
              <w:rPr>
                <w:color w:val="000000"/>
                <w:lang w:eastAsia="lv-LV"/>
              </w:rPr>
            </w:pPr>
            <w:r w:rsidRPr="00F62D80">
              <w:rPr>
                <w:color w:val="000000"/>
                <w:lang w:eastAsia="lv-LV"/>
              </w:rPr>
              <w:t>• ir iespēja redzēt  visu produktu un izlasīt visus uzrakstus uz tā; /the complete product can be seen and all the inscriptions on it can be read;</w:t>
            </w:r>
          </w:p>
          <w:p w14:paraId="37CCADC2" w14:textId="77777777" w:rsidR="00F62D80" w:rsidRPr="00F62D80" w:rsidRDefault="00F62D80" w:rsidP="00F62D80">
            <w:pPr>
              <w:rPr>
                <w:color w:val="000000"/>
                <w:lang w:eastAsia="lv-LV"/>
              </w:rPr>
            </w:pPr>
            <w:r w:rsidRPr="00F62D80">
              <w:rPr>
                <w:color w:val="000000"/>
                <w:lang w:eastAsia="lv-LV"/>
              </w:rPr>
              <w:t>• attēls nav papildināts ar reklāmu /the image does not contain any advertisement</w:t>
            </w:r>
          </w:p>
        </w:tc>
        <w:tc>
          <w:tcPr>
            <w:tcW w:w="3723" w:type="dxa"/>
            <w:tcBorders>
              <w:top w:val="nil"/>
              <w:left w:val="nil"/>
              <w:bottom w:val="single" w:sz="4" w:space="0" w:color="auto"/>
              <w:right w:val="single" w:sz="4" w:space="0" w:color="auto"/>
            </w:tcBorders>
            <w:shd w:val="clear" w:color="auto" w:fill="auto"/>
            <w:vAlign w:val="center"/>
          </w:tcPr>
          <w:p w14:paraId="4232C457" w14:textId="77777777" w:rsidR="00F62D80" w:rsidRPr="00F62D80" w:rsidRDefault="00F62D80" w:rsidP="00F62D80">
            <w:pPr>
              <w:rPr>
                <w:b/>
                <w:bCs/>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30A327C8" w14:textId="77777777" w:rsidR="00F62D80" w:rsidRPr="00F62D80" w:rsidRDefault="00F62D80" w:rsidP="00F62D80">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39E5E4" w14:textId="77777777" w:rsidR="00F62D80" w:rsidRPr="00F62D80" w:rsidRDefault="00F62D80" w:rsidP="00F62D80">
            <w:pPr>
              <w:rPr>
                <w:b/>
                <w:bCs/>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E354B8D" w14:textId="77777777" w:rsidR="00F62D80" w:rsidRPr="00F62D80" w:rsidRDefault="00F62D80" w:rsidP="00F62D80">
            <w:pPr>
              <w:rPr>
                <w:b/>
                <w:bCs/>
                <w:color w:val="000000"/>
                <w:lang w:eastAsia="lv-LV"/>
              </w:rPr>
            </w:pPr>
          </w:p>
        </w:tc>
      </w:tr>
      <w:tr w:rsidR="00F62D80" w:rsidRPr="00F62D80" w14:paraId="3BE36E3A"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7023971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067C50A" w14:textId="77777777" w:rsidR="00F62D80" w:rsidRPr="00F62D80" w:rsidRDefault="00F62D80" w:rsidP="00F62D80">
            <w:pPr>
              <w:rPr>
                <w:color w:val="000000"/>
                <w:lang w:eastAsia="lv-LV"/>
              </w:rPr>
            </w:pPr>
            <w:r w:rsidRPr="00F62D80">
              <w:rPr>
                <w:color w:val="000000"/>
                <w:lang w:eastAsia="lv-LV"/>
              </w:rPr>
              <w:t>Oriģinālā montāžas, lietošanas un apkalpošanas instrukcija sekojošās valodās/ Manuals of mounting, operating and maintenance for relay protection units</w:t>
            </w:r>
          </w:p>
        </w:tc>
        <w:tc>
          <w:tcPr>
            <w:tcW w:w="3723" w:type="dxa"/>
            <w:tcBorders>
              <w:top w:val="nil"/>
              <w:left w:val="nil"/>
              <w:bottom w:val="single" w:sz="4" w:space="0" w:color="auto"/>
              <w:right w:val="single" w:sz="4" w:space="0" w:color="auto"/>
            </w:tcBorders>
            <w:shd w:val="clear" w:color="000000" w:fill="FFFFFF"/>
            <w:vAlign w:val="center"/>
          </w:tcPr>
          <w:p w14:paraId="47FEE454" w14:textId="77777777" w:rsidR="00F62D80" w:rsidRPr="00F62D80" w:rsidRDefault="00F62D80" w:rsidP="00F62D80">
            <w:pPr>
              <w:rPr>
                <w:color w:val="000000"/>
                <w:lang w:eastAsia="lv-LV"/>
              </w:rPr>
            </w:pPr>
            <w:r w:rsidRPr="00F62D80">
              <w:rPr>
                <w:color w:val="000000"/>
                <w:lang w:eastAsia="lv-LV"/>
              </w:rPr>
              <w:t>LV vai/ or EN</w:t>
            </w:r>
          </w:p>
        </w:tc>
        <w:tc>
          <w:tcPr>
            <w:tcW w:w="2654" w:type="dxa"/>
            <w:tcBorders>
              <w:top w:val="nil"/>
              <w:left w:val="nil"/>
              <w:bottom w:val="single" w:sz="4" w:space="0" w:color="auto"/>
              <w:right w:val="single" w:sz="4" w:space="0" w:color="auto"/>
            </w:tcBorders>
            <w:shd w:val="clear" w:color="auto" w:fill="auto"/>
            <w:vAlign w:val="center"/>
          </w:tcPr>
          <w:p w14:paraId="188A403C"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ACF0FD9"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49FA756" w14:textId="77777777" w:rsidR="00F62D80" w:rsidRPr="00F62D80" w:rsidRDefault="00F62D80" w:rsidP="00F62D80">
            <w:pPr>
              <w:rPr>
                <w:color w:val="000000"/>
                <w:lang w:eastAsia="lv-LV"/>
              </w:rPr>
            </w:pPr>
          </w:p>
        </w:tc>
      </w:tr>
      <w:tr w:rsidR="00F62D80" w:rsidRPr="00F62D80" w14:paraId="5181FFB6"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F0874B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271B166" w14:textId="77777777" w:rsidR="00F62D80" w:rsidRPr="00F62D80" w:rsidRDefault="00F62D80" w:rsidP="00F62D80">
            <w:pPr>
              <w:rPr>
                <w:color w:val="000000"/>
                <w:lang w:eastAsia="lv-LV"/>
              </w:rPr>
            </w:pPr>
            <w:r w:rsidRPr="00F62D80">
              <w:t>Iesniegtas slēgiekārtas iekšējās sekundārās komutācijas shēmas (elektroniskā formātā, kas ir savietojams ar AutoCad). Shēmas ir jāsaskaņo ar pasūtītāju projektēšanas fāzes laikā./ Switchgear internal secondary connection diagrams must be provided electronically in format compatible with AutoCad. Diagrams must be coordinated in design phase by the Customer.</w:t>
            </w:r>
          </w:p>
        </w:tc>
        <w:tc>
          <w:tcPr>
            <w:tcW w:w="3723" w:type="dxa"/>
            <w:tcBorders>
              <w:top w:val="nil"/>
              <w:left w:val="nil"/>
              <w:bottom w:val="single" w:sz="4" w:space="0" w:color="auto"/>
              <w:right w:val="single" w:sz="4" w:space="0" w:color="auto"/>
            </w:tcBorders>
            <w:shd w:val="clear" w:color="000000" w:fill="FFFFFF"/>
            <w:vAlign w:val="center"/>
          </w:tcPr>
          <w:p w14:paraId="7EAF5CA2"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2881B71A"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135A2ADA"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52AAED6" w14:textId="77777777" w:rsidR="00F62D80" w:rsidRPr="00F62D80" w:rsidRDefault="00F62D80" w:rsidP="00F62D80">
            <w:pPr>
              <w:rPr>
                <w:color w:val="000000"/>
                <w:lang w:eastAsia="lv-LV"/>
              </w:rPr>
            </w:pPr>
          </w:p>
        </w:tc>
      </w:tr>
      <w:tr w:rsidR="00F62D80" w:rsidRPr="00F62D80" w14:paraId="22DD9A6B"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33BDD4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AA3F549" w14:textId="77777777" w:rsidR="00F62D80" w:rsidRPr="00F62D80" w:rsidRDefault="00F62D80" w:rsidP="00F62D80">
            <w:r w:rsidRPr="00F62D80">
              <w:t>Iesniegta pasūtāmo iekārtu vienlīnijas shēma, iekārtas izmēru un novietojuma rasējumi un ražotāja tehniskā specifikācija/ Switchgear single line diagram, dimension and construction drawings, technical specification</w:t>
            </w:r>
          </w:p>
        </w:tc>
        <w:tc>
          <w:tcPr>
            <w:tcW w:w="3723" w:type="dxa"/>
            <w:tcBorders>
              <w:top w:val="nil"/>
              <w:left w:val="nil"/>
              <w:bottom w:val="single" w:sz="4" w:space="0" w:color="auto"/>
              <w:right w:val="single" w:sz="4" w:space="0" w:color="auto"/>
            </w:tcBorders>
            <w:shd w:val="clear" w:color="000000" w:fill="FFFFFF"/>
            <w:vAlign w:val="center"/>
          </w:tcPr>
          <w:p w14:paraId="6F05AFDC" w14:textId="77777777" w:rsidR="00F62D80" w:rsidRPr="00F62D80" w:rsidRDefault="00F62D80" w:rsidP="00F62D80">
            <w:pPr>
              <w:rPr>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4838808F"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AA8CEA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790DD627" w14:textId="77777777" w:rsidR="00F62D80" w:rsidRPr="00F62D80" w:rsidRDefault="00F62D80" w:rsidP="00F62D80">
            <w:pPr>
              <w:rPr>
                <w:color w:val="000000"/>
                <w:lang w:eastAsia="lv-LV"/>
              </w:rPr>
            </w:pPr>
          </w:p>
        </w:tc>
      </w:tr>
      <w:tr w:rsidR="00F62D80" w:rsidRPr="00F62D80" w14:paraId="4E680E33"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A79C54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1C91F66F" w14:textId="5CA30C00" w:rsidR="00F62D80" w:rsidRPr="00F62D80" w:rsidRDefault="00F62D80" w:rsidP="00F62D80">
            <w:r w:rsidRPr="00F62D80">
              <w:t>Tipa testu (atbilstoši IEC 62271-200:2021</w:t>
            </w:r>
            <w:r w:rsidR="009C287B">
              <w:t xml:space="preserve"> </w:t>
            </w:r>
            <w:r w:rsidR="009C287B" w:rsidRPr="009C287B">
              <w:t>vai ekvivalents</w:t>
            </w:r>
            <w:r w:rsidRPr="00F62D80">
              <w:t>) kopsavilkums/Type tests (according to IEC 62271-200:2021</w:t>
            </w:r>
            <w:r w:rsidR="009C287B">
              <w:t xml:space="preserve"> </w:t>
            </w:r>
            <w:r w:rsidR="009C287B" w:rsidRPr="009C287B">
              <w:t>or equivalent</w:t>
            </w:r>
            <w:r w:rsidRPr="00F62D80">
              <w:t xml:space="preserve">) conclusion </w:t>
            </w:r>
          </w:p>
        </w:tc>
        <w:tc>
          <w:tcPr>
            <w:tcW w:w="3723" w:type="dxa"/>
            <w:tcBorders>
              <w:top w:val="nil"/>
              <w:left w:val="nil"/>
              <w:bottom w:val="single" w:sz="4" w:space="0" w:color="auto"/>
              <w:right w:val="single" w:sz="4" w:space="0" w:color="auto"/>
            </w:tcBorders>
            <w:shd w:val="clear" w:color="auto" w:fill="auto"/>
            <w:vAlign w:val="center"/>
          </w:tcPr>
          <w:p w14:paraId="26A7B84C" w14:textId="77777777" w:rsidR="00F62D80" w:rsidRPr="00F62D80" w:rsidRDefault="00F62D80" w:rsidP="00F62D80">
            <w:pPr>
              <w:rPr>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0B560963"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B2E344"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FC5B2C5" w14:textId="77777777" w:rsidR="00F62D80" w:rsidRPr="00F62D80" w:rsidRDefault="00F62D80" w:rsidP="00F62D80">
            <w:pPr>
              <w:rPr>
                <w:color w:val="000000"/>
                <w:lang w:eastAsia="lv-LV"/>
              </w:rPr>
            </w:pPr>
            <w:r w:rsidRPr="00F62D80">
              <w:rPr>
                <w:color w:val="000000"/>
                <w:lang w:eastAsia="lv-LV"/>
              </w:rPr>
              <w:t>Atbilstoši pielikumam Nr.3</w:t>
            </w:r>
          </w:p>
        </w:tc>
      </w:tr>
      <w:tr w:rsidR="00F62D80" w:rsidRPr="00F62D80" w14:paraId="034B4605"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8F5A42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52A83088" w14:textId="77777777" w:rsidR="00F62D80" w:rsidRPr="00F62D80" w:rsidRDefault="00F62D80" w:rsidP="00F62D80">
            <w:r w:rsidRPr="00F62D80">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3723" w:type="dxa"/>
            <w:tcBorders>
              <w:top w:val="nil"/>
              <w:left w:val="nil"/>
              <w:bottom w:val="single" w:sz="4" w:space="0" w:color="auto"/>
              <w:right w:val="single" w:sz="4" w:space="0" w:color="auto"/>
            </w:tcBorders>
            <w:shd w:val="clear" w:color="auto" w:fill="auto"/>
            <w:vAlign w:val="center"/>
          </w:tcPr>
          <w:p w14:paraId="195AB79C" w14:textId="77777777" w:rsidR="00F62D80" w:rsidRPr="00F62D80" w:rsidRDefault="00F62D80" w:rsidP="00F62D80">
            <w:pPr>
              <w:rPr>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4842AC38"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0D5C44C"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3D87D49" w14:textId="77777777" w:rsidR="00F62D80" w:rsidRPr="00F62D80" w:rsidRDefault="00F62D80" w:rsidP="00F62D80">
            <w:pPr>
              <w:rPr>
                <w:color w:val="000000"/>
                <w:lang w:eastAsia="lv-LV"/>
              </w:rPr>
            </w:pPr>
          </w:p>
        </w:tc>
      </w:tr>
      <w:tr w:rsidR="00F62D80" w:rsidRPr="00F62D80" w14:paraId="3B6EE3AC"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79C9E1E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BCAE3" w14:textId="77777777" w:rsidR="00F62D80" w:rsidRPr="00F62D80" w:rsidRDefault="00F62D80" w:rsidP="00F62D80">
            <w:r w:rsidRPr="00F62D80">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F62D80">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3723" w:type="dxa"/>
            <w:tcBorders>
              <w:top w:val="single" w:sz="4" w:space="0" w:color="auto"/>
              <w:left w:val="nil"/>
              <w:bottom w:val="single" w:sz="4" w:space="0" w:color="auto"/>
              <w:right w:val="single" w:sz="4" w:space="0" w:color="auto"/>
            </w:tcBorders>
            <w:shd w:val="clear" w:color="auto" w:fill="auto"/>
            <w:vAlign w:val="center"/>
          </w:tcPr>
          <w:p w14:paraId="00D335F8" w14:textId="77777777" w:rsidR="00F62D80" w:rsidRPr="00F62D80" w:rsidRDefault="00F62D80" w:rsidP="00F62D80">
            <w:pPr>
              <w:rPr>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41CA13DB"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688B36"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5B13C9B" w14:textId="77777777" w:rsidR="00F62D80" w:rsidRPr="00F62D80" w:rsidRDefault="00F62D80" w:rsidP="00F62D80">
            <w:pPr>
              <w:rPr>
                <w:color w:val="000000"/>
                <w:lang w:eastAsia="lv-LV"/>
              </w:rPr>
            </w:pPr>
          </w:p>
        </w:tc>
      </w:tr>
      <w:tr w:rsidR="00F62D80" w:rsidRPr="00F62D80" w14:paraId="0E31FB59"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8210BC9"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CDF0BE" w14:textId="77777777" w:rsidR="00F62D80" w:rsidRPr="00F62D80" w:rsidRDefault="00F62D80" w:rsidP="00F62D80">
            <w:r w:rsidRPr="00F62D80">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F62D80">
              <w:rPr>
                <w:lang w:val="en-GB"/>
              </w:rPr>
              <w:t xml:space="preserve">urrent transformers and </w:t>
            </w:r>
            <w:r w:rsidRPr="00F62D80">
              <w:t xml:space="preserve">voltage transformers </w:t>
            </w:r>
            <w:r w:rsidRPr="00F62D80">
              <w:rPr>
                <w:lang w:val="en-GB"/>
              </w:rPr>
              <w:t xml:space="preserve">if accuracy class 0,5 (and higher) </w:t>
            </w:r>
            <w:r w:rsidRPr="00F62D80">
              <w:t xml:space="preserve">will be delivered (on request) with the performed national or European Community measuring instrument initial verification, as evidenced by the verification mark on the </w:t>
            </w:r>
            <w:r w:rsidRPr="00F62D80">
              <w:rPr>
                <w:lang w:val="en-GB"/>
              </w:rPr>
              <w:t xml:space="preserve">current transformers and </w:t>
            </w:r>
            <w:r w:rsidRPr="00F62D80">
              <w:t>voltage transformer housing. In compliance with Cabinet Regulations No.624 of October 14, 2014.</w:t>
            </w:r>
          </w:p>
        </w:tc>
        <w:tc>
          <w:tcPr>
            <w:tcW w:w="3723" w:type="dxa"/>
            <w:tcBorders>
              <w:top w:val="single" w:sz="4" w:space="0" w:color="auto"/>
              <w:left w:val="nil"/>
              <w:bottom w:val="single" w:sz="4" w:space="0" w:color="auto"/>
              <w:right w:val="single" w:sz="4" w:space="0" w:color="auto"/>
            </w:tcBorders>
            <w:shd w:val="clear" w:color="auto" w:fill="auto"/>
            <w:vAlign w:val="center"/>
          </w:tcPr>
          <w:p w14:paraId="759970E0" w14:textId="77777777" w:rsidR="00F62D80" w:rsidRPr="00F62D80" w:rsidRDefault="00F62D80" w:rsidP="00F62D80">
            <w:pPr>
              <w:rPr>
                <w:color w:val="000000"/>
                <w:lang w:eastAsia="lv-LV"/>
              </w:rPr>
            </w:pPr>
            <w:r w:rsidRPr="00F62D80">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1A8C48FF"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2D92FCA"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10B00FF" w14:textId="77777777" w:rsidR="00F62D80" w:rsidRPr="00F62D80" w:rsidRDefault="00F62D80" w:rsidP="00F62D80">
            <w:pPr>
              <w:rPr>
                <w:color w:val="000000"/>
                <w:lang w:eastAsia="lv-LV"/>
              </w:rPr>
            </w:pPr>
          </w:p>
        </w:tc>
      </w:tr>
      <w:tr w:rsidR="00F62D80" w:rsidRPr="00F62D80" w14:paraId="0EDCB11A"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E844E7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2E97F" w14:textId="77777777" w:rsidR="00F62D80" w:rsidRPr="00F62D80" w:rsidRDefault="00F62D80" w:rsidP="00F62D80">
            <w:r w:rsidRPr="00F62D80">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3723" w:type="dxa"/>
            <w:tcBorders>
              <w:top w:val="single" w:sz="4" w:space="0" w:color="auto"/>
              <w:left w:val="nil"/>
              <w:bottom w:val="single" w:sz="4" w:space="0" w:color="auto"/>
              <w:right w:val="single" w:sz="4" w:space="0" w:color="auto"/>
            </w:tcBorders>
            <w:shd w:val="clear" w:color="auto" w:fill="auto"/>
            <w:vAlign w:val="center"/>
          </w:tcPr>
          <w:p w14:paraId="648484CD"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4AE79A3E"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2151A56"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EA0189A" w14:textId="77777777" w:rsidR="00F62D80" w:rsidRPr="00F62D80" w:rsidRDefault="00F62D80" w:rsidP="00F62D80">
            <w:pPr>
              <w:rPr>
                <w:color w:val="000000"/>
                <w:lang w:eastAsia="lv-LV"/>
              </w:rPr>
            </w:pPr>
          </w:p>
        </w:tc>
      </w:tr>
      <w:tr w:rsidR="00F62D80" w:rsidRPr="00F62D80" w14:paraId="7B1E2D76"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4382EE5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10FD51ED" w14:textId="77777777" w:rsidR="00F62D80" w:rsidRPr="00F62D80" w:rsidRDefault="00F62D80" w:rsidP="00F62D80">
            <w:r w:rsidRPr="00F62D80">
              <w:rPr>
                <w:color w:val="000000"/>
                <w:lang w:eastAsia="lv-LV"/>
              </w:rPr>
              <w:t>Jaudas slēdža ražotājs (nosaukums, atrašanās vieta) un tipa apzīmējums/ Circuit breaker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613CA2EC"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6E432FEB"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9231B3"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D896615" w14:textId="77777777" w:rsidR="00F62D80" w:rsidRPr="00F62D80" w:rsidRDefault="00F62D80" w:rsidP="00F62D80">
            <w:pPr>
              <w:rPr>
                <w:color w:val="000000"/>
                <w:lang w:eastAsia="lv-LV"/>
              </w:rPr>
            </w:pPr>
          </w:p>
        </w:tc>
      </w:tr>
      <w:tr w:rsidR="00F62D80" w:rsidRPr="00F62D80" w14:paraId="17616B37"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4FC2EF0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0459577C" w14:textId="77777777" w:rsidR="00F62D80" w:rsidRPr="00F62D80" w:rsidRDefault="00F62D80" w:rsidP="00F62D80">
            <w:r w:rsidRPr="00F62D80">
              <w:rPr>
                <w:color w:val="000000"/>
                <w:lang w:eastAsia="lv-LV"/>
              </w:rPr>
              <w:t>Relejaizsardzības un vadības iekārtas ražotājs (nosaukums, atrašanās vieta) un tipa apzīmējums/ Relay protection and control device`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727DE565"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62D63A1E"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F80766D"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E4C1229" w14:textId="77777777" w:rsidR="00F62D80" w:rsidRPr="00F62D80" w:rsidRDefault="00F62D80" w:rsidP="00F62D80">
            <w:pPr>
              <w:rPr>
                <w:color w:val="000000"/>
                <w:lang w:eastAsia="lv-LV"/>
              </w:rPr>
            </w:pPr>
          </w:p>
        </w:tc>
      </w:tr>
      <w:tr w:rsidR="00F62D80" w:rsidRPr="00F62D80" w14:paraId="4048AF04"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F5AD8E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2B40BB90" w14:textId="77777777" w:rsidR="00F62D80" w:rsidRPr="00F62D80" w:rsidRDefault="00F62D80" w:rsidP="00F62D80">
            <w:r w:rsidRPr="00F62D80">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3723" w:type="dxa"/>
            <w:tcBorders>
              <w:top w:val="nil"/>
              <w:left w:val="nil"/>
              <w:bottom w:val="single" w:sz="4" w:space="0" w:color="auto"/>
              <w:right w:val="single" w:sz="4" w:space="0" w:color="auto"/>
            </w:tcBorders>
            <w:shd w:val="clear" w:color="auto" w:fill="auto"/>
            <w:vAlign w:val="center"/>
          </w:tcPr>
          <w:p w14:paraId="6D685761"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56ED1CCC"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176A1FD"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F31459F" w14:textId="77777777" w:rsidR="00F62D80" w:rsidRPr="00F62D80" w:rsidRDefault="00F62D80" w:rsidP="00F62D80">
            <w:pPr>
              <w:rPr>
                <w:color w:val="000000"/>
                <w:lang w:eastAsia="lv-LV"/>
              </w:rPr>
            </w:pPr>
          </w:p>
        </w:tc>
      </w:tr>
      <w:tr w:rsidR="00F62D80" w:rsidRPr="00F62D80" w14:paraId="0CFCD609"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3F6F068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2159DC88" w14:textId="77777777" w:rsidR="00F62D80" w:rsidRPr="00F62D80" w:rsidRDefault="00F62D80" w:rsidP="00F62D80">
            <w:r w:rsidRPr="00F62D80">
              <w:rPr>
                <w:color w:val="000000"/>
                <w:lang w:eastAsia="lv-LV"/>
              </w:rPr>
              <w:t>Strāvmaiņu ražotājs (nosaukums, atrašanās vieta) un tipa apzīmējums/ Current transformer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0F6E1A70"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0DF8E3AD"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043250A"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AF0A528" w14:textId="77777777" w:rsidR="00F62D80" w:rsidRPr="00F62D80" w:rsidRDefault="00F62D80" w:rsidP="00F62D80">
            <w:pPr>
              <w:rPr>
                <w:color w:val="000000"/>
                <w:lang w:eastAsia="lv-LV"/>
              </w:rPr>
            </w:pPr>
          </w:p>
        </w:tc>
      </w:tr>
      <w:tr w:rsidR="00F62D80" w:rsidRPr="00F62D80" w14:paraId="60AA2B34"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5AABDD5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0E56B2FD" w14:textId="77777777" w:rsidR="00F62D80" w:rsidRPr="00F62D80" w:rsidRDefault="00F62D80" w:rsidP="00F62D80">
            <w:r w:rsidRPr="00F62D80">
              <w:rPr>
                <w:color w:val="000000"/>
                <w:lang w:eastAsia="lv-LV"/>
              </w:rPr>
              <w:t>Spriegummaiņu ražotājs (nosaukums, atrašanās vieta) un tipa apzīmējums/ Voltage transformer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2F1D54B9"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13481B9F"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0585124"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72DBCA0" w14:textId="77777777" w:rsidR="00F62D80" w:rsidRPr="00F62D80" w:rsidRDefault="00F62D80" w:rsidP="00F62D80">
            <w:pPr>
              <w:rPr>
                <w:color w:val="000000"/>
                <w:lang w:eastAsia="lv-LV"/>
              </w:rPr>
            </w:pPr>
          </w:p>
        </w:tc>
      </w:tr>
      <w:tr w:rsidR="00F62D80" w:rsidRPr="00F62D80" w14:paraId="309F1A4A" w14:textId="77777777" w:rsidTr="00664C04">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7B48450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1E8C0C69" w14:textId="77777777" w:rsidR="00F62D80" w:rsidRPr="00F62D80" w:rsidRDefault="00F62D80" w:rsidP="00F62D80">
            <w:r w:rsidRPr="00F62D80">
              <w:rPr>
                <w:color w:val="000000"/>
                <w:lang w:val="en-US" w:eastAsia="lv-LV"/>
              </w:rPr>
              <w:t xml:space="preserve"> </w:t>
            </w:r>
            <w:r w:rsidRPr="00F62D80">
              <w:rPr>
                <w:color w:val="000000"/>
                <w:lang w:eastAsia="lv-LV"/>
              </w:rPr>
              <w:t>Slēgiekārtu, jaudas slēdžu un relejaizsardzības un vadības iekārtu vienības ir viena (un tā paša) ražotāja preces/ Main parts of the switchgear, switchgear module, circuit breaker, relay protection and control unit are the products of one (same) producer.</w:t>
            </w:r>
          </w:p>
        </w:tc>
        <w:tc>
          <w:tcPr>
            <w:tcW w:w="3723" w:type="dxa"/>
            <w:tcBorders>
              <w:top w:val="nil"/>
              <w:left w:val="nil"/>
              <w:bottom w:val="single" w:sz="4" w:space="0" w:color="auto"/>
              <w:right w:val="single" w:sz="4" w:space="0" w:color="auto"/>
            </w:tcBorders>
            <w:shd w:val="clear" w:color="auto" w:fill="auto"/>
            <w:vAlign w:val="center"/>
          </w:tcPr>
          <w:p w14:paraId="7DC4D1E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02B5D993"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5688EA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7367E7B" w14:textId="77777777" w:rsidR="00F62D80" w:rsidRPr="00F62D80" w:rsidRDefault="00F62D80" w:rsidP="00F62D80">
            <w:pPr>
              <w:rPr>
                <w:color w:val="000000"/>
                <w:lang w:eastAsia="lv-LV"/>
              </w:rPr>
            </w:pPr>
          </w:p>
        </w:tc>
      </w:tr>
      <w:tr w:rsidR="00F62D80" w:rsidRPr="00F62D80" w14:paraId="7B11D75E"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2C0480C" w14:textId="77777777" w:rsidR="00F62D80" w:rsidRPr="00F62D80" w:rsidRDefault="00F62D80" w:rsidP="00F62D80">
            <w:pPr>
              <w:rPr>
                <w:color w:val="000000"/>
                <w:lang w:eastAsia="lv-LV"/>
              </w:rPr>
            </w:pPr>
            <w:r w:rsidRPr="00F62D80">
              <w:rPr>
                <w:b/>
                <w:bCs/>
                <w:color w:val="000000"/>
                <w:lang w:eastAsia="lv-LV"/>
              </w:rPr>
              <w:t>Vides nosacījumi/ Environmental condition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0598D2EC"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2E0640D"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56B2908" w14:textId="77777777" w:rsidR="00F62D80" w:rsidRPr="00F62D80" w:rsidRDefault="00F62D80" w:rsidP="00F62D80">
            <w:pPr>
              <w:rPr>
                <w:color w:val="000000"/>
                <w:lang w:eastAsia="lv-LV"/>
              </w:rPr>
            </w:pPr>
          </w:p>
        </w:tc>
      </w:tr>
      <w:tr w:rsidR="00F62D80" w:rsidRPr="00F62D80" w14:paraId="30EF5F1B"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76802B9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14C57A" w14:textId="77777777" w:rsidR="00F62D80" w:rsidRPr="00F62D80" w:rsidRDefault="00F62D80" w:rsidP="00F62D80">
            <w:pPr>
              <w:rPr>
                <w:color w:val="000000"/>
                <w:lang w:eastAsia="lv-LV"/>
              </w:rPr>
            </w:pPr>
            <w:r w:rsidRPr="00F62D80">
              <w:rPr>
                <w:color w:val="000000"/>
                <w:lang w:eastAsia="lv-LV"/>
              </w:rPr>
              <w:t>Darba temperatūra/ Operational ambient air temperature ran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6DE8A4C5" w14:textId="77777777" w:rsidR="00F62D80" w:rsidRPr="00F62D80" w:rsidRDefault="00F62D80" w:rsidP="00F62D80">
            <w:pPr>
              <w:rPr>
                <w:color w:val="000000"/>
                <w:lang w:eastAsia="lv-LV"/>
              </w:rPr>
            </w:pPr>
            <w:r w:rsidRPr="00F62D80">
              <w:rPr>
                <w:color w:val="000000"/>
                <w:lang w:eastAsia="lv-LV"/>
              </w:rPr>
              <w:t>-5 … +40°C</w:t>
            </w:r>
          </w:p>
        </w:tc>
        <w:tc>
          <w:tcPr>
            <w:tcW w:w="2654" w:type="dxa"/>
            <w:tcBorders>
              <w:top w:val="single" w:sz="4" w:space="0" w:color="auto"/>
              <w:left w:val="nil"/>
              <w:bottom w:val="single" w:sz="4" w:space="0" w:color="auto"/>
              <w:right w:val="single" w:sz="4" w:space="0" w:color="auto"/>
            </w:tcBorders>
            <w:shd w:val="clear" w:color="auto" w:fill="auto"/>
            <w:vAlign w:val="center"/>
          </w:tcPr>
          <w:p w14:paraId="1106166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96123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5455C36" w14:textId="77777777" w:rsidR="00F62D80" w:rsidRPr="00F62D80" w:rsidRDefault="00F62D80" w:rsidP="00F62D80">
            <w:pPr>
              <w:rPr>
                <w:color w:val="000000"/>
                <w:lang w:eastAsia="lv-LV"/>
              </w:rPr>
            </w:pPr>
          </w:p>
        </w:tc>
      </w:tr>
      <w:tr w:rsidR="00F62D80" w:rsidRPr="00F62D80" w14:paraId="2CDB6FB8"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6A20605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71C6854" w14:textId="77777777" w:rsidR="00F62D80" w:rsidRPr="00F62D80" w:rsidRDefault="00F62D80" w:rsidP="00F62D80">
            <w:pPr>
              <w:rPr>
                <w:color w:val="000000"/>
                <w:lang w:eastAsia="lv-LV"/>
              </w:rPr>
            </w:pPr>
            <w:r w:rsidRPr="00F62D80">
              <w:rPr>
                <w:color w:val="000000"/>
                <w:lang w:eastAsia="lv-LV"/>
              </w:rPr>
              <w:t>Maksimālais gaisa mitrums/ Highest relative air humidity</w:t>
            </w:r>
          </w:p>
        </w:tc>
        <w:tc>
          <w:tcPr>
            <w:tcW w:w="3723" w:type="dxa"/>
            <w:tcBorders>
              <w:top w:val="single" w:sz="4" w:space="0" w:color="auto"/>
              <w:left w:val="nil"/>
              <w:bottom w:val="single" w:sz="4" w:space="0" w:color="auto"/>
              <w:right w:val="single" w:sz="4" w:space="0" w:color="auto"/>
            </w:tcBorders>
            <w:shd w:val="clear" w:color="auto" w:fill="auto"/>
            <w:vAlign w:val="center"/>
          </w:tcPr>
          <w:p w14:paraId="17DB5B59" w14:textId="77777777" w:rsidR="00F62D80" w:rsidRPr="00F62D80" w:rsidRDefault="00F62D80" w:rsidP="00F62D80">
            <w:pPr>
              <w:rPr>
                <w:color w:val="000000"/>
                <w:lang w:eastAsia="lv-LV"/>
              </w:rPr>
            </w:pPr>
            <w:r w:rsidRPr="00F62D80">
              <w:rPr>
                <w:color w:val="000000"/>
                <w:lang w:eastAsia="lv-LV"/>
              </w:rPr>
              <w:t>85%</w:t>
            </w:r>
          </w:p>
        </w:tc>
        <w:tc>
          <w:tcPr>
            <w:tcW w:w="2654" w:type="dxa"/>
            <w:tcBorders>
              <w:top w:val="single" w:sz="4" w:space="0" w:color="auto"/>
              <w:left w:val="nil"/>
              <w:bottom w:val="single" w:sz="4" w:space="0" w:color="auto"/>
              <w:right w:val="single" w:sz="4" w:space="0" w:color="auto"/>
            </w:tcBorders>
            <w:shd w:val="clear" w:color="auto" w:fill="auto"/>
            <w:vAlign w:val="center"/>
          </w:tcPr>
          <w:p w14:paraId="554C307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CE60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9408FDA" w14:textId="77777777" w:rsidR="00F62D80" w:rsidRPr="00F62D80" w:rsidRDefault="00F62D80" w:rsidP="00F62D80">
            <w:pPr>
              <w:rPr>
                <w:color w:val="000000"/>
                <w:lang w:eastAsia="lv-LV"/>
              </w:rPr>
            </w:pPr>
          </w:p>
        </w:tc>
      </w:tr>
      <w:tr w:rsidR="00F62D80" w:rsidRPr="00F62D80" w14:paraId="5829FF99"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7959B14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0F38715" w14:textId="77777777" w:rsidR="00F62D80" w:rsidRPr="00F62D80" w:rsidRDefault="00F62D80" w:rsidP="00F62D80">
            <w:pPr>
              <w:rPr>
                <w:color w:val="000000"/>
                <w:lang w:eastAsia="lv-LV"/>
              </w:rPr>
            </w:pPr>
            <w:r w:rsidRPr="00F62D80">
              <w:rPr>
                <w:color w:val="000000"/>
                <w:lang w:eastAsia="lv-LV"/>
              </w:rPr>
              <w:t>Slēgiekārtas aizsardzības pakāpe attiecībā uz vidsprieguma nodalījumiem/ Switchgear degree of protection for high voltage compart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991D56C" w14:textId="77777777" w:rsidR="00F62D80" w:rsidRPr="00F62D80" w:rsidRDefault="00F62D80" w:rsidP="00F62D80">
            <w:pPr>
              <w:rPr>
                <w:color w:val="000000"/>
                <w:highlight w:val="yellow"/>
                <w:lang w:eastAsia="lv-LV"/>
              </w:rPr>
            </w:pPr>
            <w:r w:rsidRPr="00F62D80">
              <w:rPr>
                <w:color w:val="000000"/>
                <w:lang w:eastAsia="lv-LV"/>
              </w:rPr>
              <w:t>IP 67</w:t>
            </w:r>
          </w:p>
        </w:tc>
        <w:tc>
          <w:tcPr>
            <w:tcW w:w="2654" w:type="dxa"/>
            <w:tcBorders>
              <w:top w:val="single" w:sz="4" w:space="0" w:color="auto"/>
              <w:left w:val="nil"/>
              <w:bottom w:val="single" w:sz="4" w:space="0" w:color="auto"/>
              <w:right w:val="single" w:sz="4" w:space="0" w:color="auto"/>
            </w:tcBorders>
            <w:shd w:val="clear" w:color="auto" w:fill="auto"/>
            <w:vAlign w:val="center"/>
          </w:tcPr>
          <w:p w14:paraId="0AB54AD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048E0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1C89C89" w14:textId="77777777" w:rsidR="00F62D80" w:rsidRPr="00F62D80" w:rsidRDefault="00F62D80" w:rsidP="00F62D80">
            <w:pPr>
              <w:rPr>
                <w:color w:val="000000"/>
                <w:lang w:eastAsia="lv-LV"/>
              </w:rPr>
            </w:pPr>
          </w:p>
        </w:tc>
      </w:tr>
      <w:tr w:rsidR="00F62D80" w:rsidRPr="00F62D80" w14:paraId="05231E96"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5E3F638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0DA0ECE" w14:textId="77777777" w:rsidR="00F62D80" w:rsidRPr="00F62D80" w:rsidRDefault="00F62D80" w:rsidP="00F62D80">
            <w:pPr>
              <w:rPr>
                <w:color w:val="000000"/>
                <w:lang w:eastAsia="lv-LV"/>
              </w:rPr>
            </w:pPr>
            <w:r w:rsidRPr="00F62D80">
              <w:rPr>
                <w:color w:val="000000"/>
                <w:lang w:eastAsia="lv-LV"/>
              </w:rPr>
              <w:t>Slēgiekārtas aizsardzības pakāpe attiecībā uz zemsprieguma nodalījumiem/ Switchgear degree of protection for low voltage compart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0876C9BC" w14:textId="77777777" w:rsidR="00F62D80" w:rsidRPr="00F62D80" w:rsidRDefault="00F62D80" w:rsidP="00F62D80">
            <w:pPr>
              <w:rPr>
                <w:color w:val="000000"/>
                <w:highlight w:val="yellow"/>
                <w:lang w:eastAsia="lv-LV"/>
              </w:rPr>
            </w:pPr>
            <w:r w:rsidRPr="00F62D80">
              <w:rPr>
                <w:color w:val="000000"/>
                <w:lang w:eastAsia="lv-LV"/>
              </w:rPr>
              <w:t>IP 3X</w:t>
            </w:r>
          </w:p>
        </w:tc>
        <w:tc>
          <w:tcPr>
            <w:tcW w:w="2654" w:type="dxa"/>
            <w:tcBorders>
              <w:top w:val="single" w:sz="4" w:space="0" w:color="auto"/>
              <w:left w:val="nil"/>
              <w:bottom w:val="single" w:sz="4" w:space="0" w:color="auto"/>
              <w:right w:val="single" w:sz="4" w:space="0" w:color="auto"/>
            </w:tcBorders>
            <w:shd w:val="clear" w:color="auto" w:fill="auto"/>
            <w:vAlign w:val="center"/>
          </w:tcPr>
          <w:p w14:paraId="5025DD0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9E3EE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CE0BF98" w14:textId="77777777" w:rsidR="00F62D80" w:rsidRPr="00F62D80" w:rsidRDefault="00F62D80" w:rsidP="00F62D80">
            <w:pPr>
              <w:rPr>
                <w:color w:val="000000"/>
                <w:lang w:eastAsia="lv-LV"/>
              </w:rPr>
            </w:pPr>
          </w:p>
        </w:tc>
      </w:tr>
      <w:tr w:rsidR="00F62D80" w:rsidRPr="00F62D80" w14:paraId="49520292"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2F59176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7E41CD2" w14:textId="77777777" w:rsidR="00F62D80" w:rsidRPr="00F62D80" w:rsidRDefault="00F62D80" w:rsidP="00F62D80">
            <w:pPr>
              <w:rPr>
                <w:color w:val="000000"/>
                <w:highlight w:val="yellow"/>
                <w:lang w:eastAsia="lv-LV"/>
              </w:rPr>
            </w:pPr>
            <w:r w:rsidRPr="00F62D80">
              <w:rPr>
                <w:color w:val="000000"/>
                <w:lang w:eastAsia="lv-LV"/>
              </w:rPr>
              <w:t>Iekšējā loka klasifikācija/ Internal arc classific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55325990" w14:textId="77777777" w:rsidR="00F62D80" w:rsidRPr="00F62D80" w:rsidRDefault="00F62D80" w:rsidP="00F62D80">
            <w:pPr>
              <w:rPr>
                <w:color w:val="000000"/>
                <w:highlight w:val="yellow"/>
                <w:lang w:eastAsia="lv-LV"/>
              </w:rPr>
            </w:pPr>
            <w:r w:rsidRPr="00F62D80">
              <w:rPr>
                <w:color w:val="000000"/>
                <w:lang w:eastAsia="lv-LV"/>
              </w:rPr>
              <w:t>IAC A FLR 16kA 1 s</w:t>
            </w:r>
          </w:p>
        </w:tc>
        <w:tc>
          <w:tcPr>
            <w:tcW w:w="2654" w:type="dxa"/>
            <w:tcBorders>
              <w:top w:val="single" w:sz="4" w:space="0" w:color="auto"/>
              <w:left w:val="nil"/>
              <w:bottom w:val="single" w:sz="4" w:space="0" w:color="auto"/>
              <w:right w:val="single" w:sz="4" w:space="0" w:color="auto"/>
            </w:tcBorders>
            <w:shd w:val="clear" w:color="auto" w:fill="auto"/>
            <w:vAlign w:val="center"/>
          </w:tcPr>
          <w:p w14:paraId="07A2C8C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FD172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A6D974C" w14:textId="77777777" w:rsidR="00F62D80" w:rsidRPr="00F62D80" w:rsidRDefault="00F62D80" w:rsidP="00F62D80">
            <w:pPr>
              <w:rPr>
                <w:color w:val="000000"/>
                <w:lang w:eastAsia="lv-LV"/>
              </w:rPr>
            </w:pPr>
          </w:p>
        </w:tc>
      </w:tr>
      <w:tr w:rsidR="00F62D80" w:rsidRPr="00F62D80" w14:paraId="39D66E4B"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6A396B3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7D2DE18" w14:textId="77777777" w:rsidR="00F62D80" w:rsidRPr="00F62D80" w:rsidRDefault="00F62D80" w:rsidP="00F62D80">
            <w:pPr>
              <w:rPr>
                <w:color w:val="000000"/>
                <w:highlight w:val="yellow"/>
                <w:lang w:eastAsia="lv-LV"/>
              </w:rPr>
            </w:pPr>
            <w:r w:rsidRPr="00F62D80">
              <w:rPr>
                <w:color w:val="000000"/>
                <w:lang w:eastAsia="lv-LV"/>
              </w:rPr>
              <w:t>Darbības nepārtraukstības zuduma kategorija/ Loss of service continuity category</w:t>
            </w:r>
          </w:p>
        </w:tc>
        <w:tc>
          <w:tcPr>
            <w:tcW w:w="3723" w:type="dxa"/>
            <w:tcBorders>
              <w:top w:val="single" w:sz="4" w:space="0" w:color="auto"/>
              <w:left w:val="nil"/>
              <w:bottom w:val="single" w:sz="4" w:space="0" w:color="auto"/>
              <w:right w:val="single" w:sz="4" w:space="0" w:color="auto"/>
            </w:tcBorders>
            <w:shd w:val="clear" w:color="auto" w:fill="auto"/>
            <w:vAlign w:val="center"/>
          </w:tcPr>
          <w:p w14:paraId="2F9F12A4" w14:textId="77777777" w:rsidR="00F62D80" w:rsidRPr="00F62D80" w:rsidRDefault="00F62D80" w:rsidP="00F62D80">
            <w:pPr>
              <w:rPr>
                <w:color w:val="000000"/>
                <w:highlight w:val="yellow"/>
                <w:lang w:eastAsia="lv-LV"/>
              </w:rPr>
            </w:pPr>
            <w:r w:rsidRPr="00F62D80">
              <w:rPr>
                <w:color w:val="000000"/>
                <w:lang w:eastAsia="lv-LV"/>
              </w:rPr>
              <w:t>LSC 2</w:t>
            </w:r>
          </w:p>
        </w:tc>
        <w:tc>
          <w:tcPr>
            <w:tcW w:w="2654" w:type="dxa"/>
            <w:tcBorders>
              <w:top w:val="single" w:sz="4" w:space="0" w:color="auto"/>
              <w:left w:val="nil"/>
              <w:bottom w:val="single" w:sz="4" w:space="0" w:color="auto"/>
              <w:right w:val="single" w:sz="4" w:space="0" w:color="auto"/>
            </w:tcBorders>
            <w:shd w:val="clear" w:color="auto" w:fill="auto"/>
            <w:vAlign w:val="center"/>
          </w:tcPr>
          <w:p w14:paraId="049AE1D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D6BAC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C8AE5F" w14:textId="77777777" w:rsidR="00F62D80" w:rsidRPr="00F62D80" w:rsidRDefault="00F62D80" w:rsidP="00F62D80">
            <w:pPr>
              <w:rPr>
                <w:color w:val="000000"/>
                <w:lang w:eastAsia="lv-LV"/>
              </w:rPr>
            </w:pPr>
          </w:p>
        </w:tc>
      </w:tr>
      <w:tr w:rsidR="00F62D80" w:rsidRPr="00F62D80" w14:paraId="3115C391"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72520FC8"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1345202" w14:textId="77777777" w:rsidR="00F62D80" w:rsidRPr="00F62D80" w:rsidRDefault="00F62D80" w:rsidP="00F62D80">
            <w:pPr>
              <w:rPr>
                <w:color w:val="000000"/>
                <w:highlight w:val="yellow"/>
                <w:lang w:eastAsia="lv-LV"/>
              </w:rPr>
            </w:pPr>
            <w:r w:rsidRPr="00F62D80">
              <w:rPr>
                <w:color w:val="000000"/>
                <w:lang w:eastAsia="lv-LV"/>
              </w:rPr>
              <w:t>Nodalījuma klase/ Partition class</w:t>
            </w:r>
          </w:p>
        </w:tc>
        <w:tc>
          <w:tcPr>
            <w:tcW w:w="3723" w:type="dxa"/>
            <w:tcBorders>
              <w:top w:val="single" w:sz="4" w:space="0" w:color="auto"/>
              <w:left w:val="nil"/>
              <w:bottom w:val="single" w:sz="4" w:space="0" w:color="auto"/>
              <w:right w:val="single" w:sz="4" w:space="0" w:color="auto"/>
            </w:tcBorders>
            <w:shd w:val="clear" w:color="auto" w:fill="auto"/>
            <w:vAlign w:val="center"/>
          </w:tcPr>
          <w:p w14:paraId="5F3AF55C" w14:textId="77777777" w:rsidR="00F62D80" w:rsidRPr="00F62D80" w:rsidRDefault="00F62D80" w:rsidP="00F62D80">
            <w:pPr>
              <w:rPr>
                <w:color w:val="000000"/>
                <w:highlight w:val="yellow"/>
                <w:lang w:eastAsia="lv-LV"/>
              </w:rPr>
            </w:pPr>
            <w:r w:rsidRPr="00F62D80">
              <w:rPr>
                <w:color w:val="000000"/>
                <w:lang w:eastAsia="lv-LV"/>
              </w:rPr>
              <w:t>P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3E3B41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7FF4B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DC437C" w14:textId="77777777" w:rsidR="00F62D80" w:rsidRPr="00F62D80" w:rsidRDefault="00F62D80" w:rsidP="00F62D80">
            <w:pPr>
              <w:rPr>
                <w:color w:val="000000"/>
                <w:lang w:eastAsia="lv-LV"/>
              </w:rPr>
            </w:pPr>
          </w:p>
        </w:tc>
      </w:tr>
      <w:tr w:rsidR="00F62D80" w:rsidRPr="00F62D80" w14:paraId="6432882C"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2AFC56A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D94ECA5" w14:textId="77777777" w:rsidR="00F62D80" w:rsidRPr="00F62D80" w:rsidRDefault="00F62D80" w:rsidP="00F62D80">
            <w:pPr>
              <w:rPr>
                <w:color w:val="000000"/>
                <w:highlight w:val="yellow"/>
                <w:lang w:eastAsia="lv-LV"/>
              </w:rPr>
            </w:pPr>
            <w:r w:rsidRPr="00F62D80">
              <w:rPr>
                <w:color w:val="000000"/>
                <w:lang w:eastAsia="lv-LV"/>
              </w:rPr>
              <w:t xml:space="preserve">Elektriskā loka noturīgi kabeļu nodalījuma vāki/ </w:t>
            </w:r>
            <w:r w:rsidRPr="00F62D80">
              <w:rPr>
                <w:lang w:val="en-US"/>
              </w:rPr>
              <w:t>Arc proof cable compartment cov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454738F7" w14:textId="77777777" w:rsidR="00F62D80" w:rsidRPr="00F62D80" w:rsidRDefault="00F62D80" w:rsidP="00F62D80">
            <w:pPr>
              <w:rPr>
                <w:color w:val="000000"/>
                <w:highlight w:val="yellow"/>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86134B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FE52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7734D4" w14:textId="77777777" w:rsidR="00F62D80" w:rsidRPr="00F62D80" w:rsidRDefault="00F62D80" w:rsidP="00F62D80">
            <w:pPr>
              <w:rPr>
                <w:color w:val="000000"/>
                <w:lang w:eastAsia="lv-LV"/>
              </w:rPr>
            </w:pPr>
          </w:p>
        </w:tc>
      </w:tr>
      <w:tr w:rsidR="00F62D80" w:rsidRPr="00F62D80" w14:paraId="5CAE5EA7" w14:textId="77777777" w:rsidTr="00664C04">
        <w:trPr>
          <w:cantSplit/>
        </w:trPr>
        <w:tc>
          <w:tcPr>
            <w:tcW w:w="724" w:type="dxa"/>
            <w:tcBorders>
              <w:top w:val="single" w:sz="4" w:space="0" w:color="auto"/>
              <w:left w:val="single" w:sz="4" w:space="0" w:color="auto"/>
              <w:bottom w:val="single" w:sz="4" w:space="0" w:color="auto"/>
              <w:right w:val="single" w:sz="4" w:space="0" w:color="auto"/>
            </w:tcBorders>
            <w:vAlign w:val="center"/>
          </w:tcPr>
          <w:p w14:paraId="019EF40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A05580F" w14:textId="77777777" w:rsidR="00F62D80" w:rsidRPr="00F62D80" w:rsidRDefault="00F62D80" w:rsidP="00F62D80">
            <w:pPr>
              <w:rPr>
                <w:color w:val="000000"/>
                <w:lang w:eastAsia="lv-LV"/>
              </w:rPr>
            </w:pPr>
            <w:r w:rsidRPr="00F62D80">
              <w:rPr>
                <w:color w:val="000000"/>
                <w:lang w:eastAsia="lv-LV"/>
              </w:rPr>
              <w:t>Pieslēgtā 20 kV tīkla nosacījumi / Connected 20 kV network conditions:</w:t>
            </w:r>
          </w:p>
          <w:p w14:paraId="4A102046" w14:textId="77777777" w:rsidR="00F62D80" w:rsidRPr="00F62D80" w:rsidRDefault="00F62D80" w:rsidP="00F62D80">
            <w:pPr>
              <w:rPr>
                <w:color w:val="000000"/>
                <w:lang w:eastAsia="lv-LV"/>
              </w:rPr>
            </w:pPr>
            <w:r w:rsidRPr="00F62D80">
              <w:rPr>
                <w:color w:val="000000"/>
                <w:lang w:eastAsia="lv-LV"/>
              </w:rPr>
              <w:t>• kompensēta neitrāle/ compensated network</w:t>
            </w:r>
          </w:p>
          <w:p w14:paraId="67B30727" w14:textId="77777777" w:rsidR="00F62D80" w:rsidRPr="00F62D80" w:rsidRDefault="00F62D80" w:rsidP="00F62D80">
            <w:pPr>
              <w:rPr>
                <w:color w:val="000000"/>
                <w:lang w:eastAsia="lv-LV"/>
              </w:rPr>
            </w:pPr>
            <w:r w:rsidRPr="00F62D80">
              <w:rPr>
                <w:color w:val="000000"/>
                <w:lang w:eastAsia="lv-LV"/>
              </w:rPr>
              <w:t>• radiālās barošanas kabeļlīnijas/ radial operated cable lines and overhead lines</w:t>
            </w:r>
          </w:p>
          <w:p w14:paraId="5A264852" w14:textId="77777777" w:rsidR="00F62D80" w:rsidRPr="00F62D80" w:rsidRDefault="00F62D80" w:rsidP="00F62D80">
            <w:pPr>
              <w:rPr>
                <w:color w:val="000000"/>
                <w:lang w:eastAsia="lv-LV"/>
              </w:rPr>
            </w:pPr>
            <w:r w:rsidRPr="00F62D80">
              <w:rPr>
                <w:color w:val="000000"/>
                <w:lang w:eastAsia="lv-LV"/>
              </w:rPr>
              <w:t>• maksimālā zemesslēguma strāva (bez lokdzēses spolēm) 140A/ Max earth fault current (without arc suppression coils) 140A</w:t>
            </w:r>
          </w:p>
          <w:p w14:paraId="09B153E0" w14:textId="77777777" w:rsidR="00F62D80" w:rsidRPr="00F62D80" w:rsidRDefault="00F62D80" w:rsidP="00F62D80">
            <w:pPr>
              <w:rPr>
                <w:color w:val="000000"/>
                <w:highlight w:val="yellow"/>
                <w:lang w:eastAsia="lv-LV"/>
              </w:rPr>
            </w:pPr>
            <w:r w:rsidRPr="00F62D80">
              <w:rPr>
                <w:color w:val="000000"/>
                <w:lang w:eastAsia="lv-LV"/>
              </w:rPr>
              <w:t>• maksimālais zemesslēguma ilgums (aizsardzības iedarbe uz signālu) 8 stundas/ Max duration of earth fault (protection on signal) 8 h</w:t>
            </w:r>
          </w:p>
        </w:tc>
        <w:tc>
          <w:tcPr>
            <w:tcW w:w="3723" w:type="dxa"/>
            <w:tcBorders>
              <w:top w:val="single" w:sz="4" w:space="0" w:color="auto"/>
              <w:left w:val="nil"/>
              <w:bottom w:val="single" w:sz="4" w:space="0" w:color="auto"/>
              <w:right w:val="single" w:sz="4" w:space="0" w:color="auto"/>
            </w:tcBorders>
            <w:shd w:val="clear" w:color="auto" w:fill="auto"/>
            <w:vAlign w:val="center"/>
          </w:tcPr>
          <w:p w14:paraId="72EB62EE" w14:textId="77777777" w:rsidR="00F62D80" w:rsidRPr="00F62D80" w:rsidRDefault="00F62D80" w:rsidP="00F62D80">
            <w:pPr>
              <w:rPr>
                <w:color w:val="000000"/>
                <w:highlight w:val="yellow"/>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B3F4B4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36F41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5403E9A" w14:textId="77777777" w:rsidR="00F62D80" w:rsidRPr="00F62D80" w:rsidRDefault="00F62D80" w:rsidP="00F62D80">
            <w:pPr>
              <w:rPr>
                <w:color w:val="000000"/>
                <w:lang w:eastAsia="lv-LV"/>
              </w:rPr>
            </w:pPr>
          </w:p>
        </w:tc>
      </w:tr>
      <w:tr w:rsidR="00F62D80" w:rsidRPr="00F62D80" w14:paraId="42DD0E78"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721C2A" w14:textId="77777777" w:rsidR="00F62D80" w:rsidRPr="00F62D80" w:rsidRDefault="00F62D80" w:rsidP="00F62D80">
            <w:pPr>
              <w:rPr>
                <w:color w:val="000000"/>
                <w:lang w:eastAsia="lv-LV"/>
              </w:rPr>
            </w:pPr>
            <w:r w:rsidRPr="00F62D80">
              <w:rPr>
                <w:b/>
                <w:bCs/>
                <w:color w:val="000000"/>
                <w:lang w:eastAsia="lv-LV"/>
              </w:rPr>
              <w:t>Tehniskā informācija/ Technical information</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AF358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A52D5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C976BD" w14:textId="77777777" w:rsidR="00F62D80" w:rsidRPr="00F62D80" w:rsidRDefault="00F62D80" w:rsidP="00F62D80">
            <w:pPr>
              <w:rPr>
                <w:color w:val="000000"/>
                <w:lang w:eastAsia="lv-LV"/>
              </w:rPr>
            </w:pPr>
          </w:p>
        </w:tc>
      </w:tr>
      <w:tr w:rsidR="00F62D80" w:rsidRPr="00F62D80" w14:paraId="37E0878C"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0FB52" w14:textId="77777777" w:rsidR="00F62D80" w:rsidRPr="00F62D80" w:rsidRDefault="00F62D80" w:rsidP="00F62D80">
            <w:pPr>
              <w:rPr>
                <w:color w:val="000000"/>
                <w:highlight w:val="lightGray"/>
                <w:lang w:eastAsia="lv-LV"/>
              </w:rPr>
            </w:pPr>
            <w:r w:rsidRPr="00F62D80">
              <w:rPr>
                <w:b/>
                <w:bCs/>
                <w:color w:val="000000"/>
                <w:lang w:eastAsia="lv-LV"/>
              </w:rPr>
              <w:t>12kV slēgiekārta/ 12kV switchgea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363795" w14:textId="77777777" w:rsidR="00F62D80" w:rsidRPr="00F62D80" w:rsidRDefault="00F62D80" w:rsidP="00F62D80">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AFF0AD9" w14:textId="77777777" w:rsidR="00F62D80" w:rsidRPr="00F62D80" w:rsidRDefault="00F62D80" w:rsidP="00F62D80">
            <w:pPr>
              <w:rPr>
                <w:color w:val="000000"/>
                <w:highlight w:val="lightGray"/>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4FF7C2" w14:textId="77777777" w:rsidR="00F62D80" w:rsidRPr="00F62D80" w:rsidRDefault="00F62D80" w:rsidP="00F62D80">
            <w:pPr>
              <w:rPr>
                <w:color w:val="000000"/>
                <w:highlight w:val="lightGray"/>
                <w:lang w:eastAsia="lv-LV"/>
              </w:rPr>
            </w:pPr>
          </w:p>
        </w:tc>
      </w:tr>
      <w:tr w:rsidR="00F62D80" w:rsidRPr="00F62D80" w14:paraId="12897EB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BBCD6EF"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68E56D4" w14:textId="77777777" w:rsidR="00F62D80" w:rsidRPr="00F62D80" w:rsidRDefault="00F62D80" w:rsidP="00F62D80">
            <w:pPr>
              <w:rPr>
                <w:b/>
                <w:bCs/>
                <w:color w:val="000000"/>
                <w:lang w:eastAsia="lv-LV"/>
              </w:rPr>
            </w:pPr>
            <w:r w:rsidRPr="00F62D80">
              <w:t>Gāzizolēta slēgiekārta/ Gas insulated switchgear</w:t>
            </w:r>
          </w:p>
        </w:tc>
        <w:tc>
          <w:tcPr>
            <w:tcW w:w="3723" w:type="dxa"/>
            <w:tcBorders>
              <w:top w:val="single" w:sz="4" w:space="0" w:color="auto"/>
              <w:left w:val="nil"/>
              <w:bottom w:val="single" w:sz="4" w:space="0" w:color="auto"/>
              <w:right w:val="single" w:sz="4" w:space="0" w:color="auto"/>
            </w:tcBorders>
            <w:shd w:val="clear" w:color="auto" w:fill="auto"/>
            <w:vAlign w:val="center"/>
          </w:tcPr>
          <w:p w14:paraId="2DA5F23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249CA5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E586A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76BEDAA" w14:textId="77777777" w:rsidR="00F62D80" w:rsidRPr="00F62D80" w:rsidRDefault="00F62D80" w:rsidP="00F62D80">
            <w:pPr>
              <w:rPr>
                <w:color w:val="000000"/>
                <w:lang w:eastAsia="lv-LV"/>
              </w:rPr>
            </w:pPr>
          </w:p>
        </w:tc>
      </w:tr>
      <w:tr w:rsidR="00F62D80" w:rsidRPr="00F62D80" w14:paraId="0A0AC45A"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FCF9BF5"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A9EDF8C" w14:textId="77777777" w:rsidR="00F62D80" w:rsidRPr="00F62D80" w:rsidRDefault="00F62D80" w:rsidP="00F62D80">
            <w:pPr>
              <w:rPr>
                <w:b/>
                <w:bCs/>
                <w:color w:val="000000"/>
                <w:lang w:eastAsia="lv-LV"/>
              </w:rPr>
            </w:pPr>
            <w:r w:rsidRPr="00F62D80">
              <w:rPr>
                <w:lang w:val="en-GB"/>
              </w:rPr>
              <w:t>Darba spriegums/ Operated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BF2B3A8" w14:textId="77777777" w:rsidR="00F62D80" w:rsidRPr="00F62D80" w:rsidRDefault="00F62D80" w:rsidP="00F62D80">
            <w:pPr>
              <w:rPr>
                <w:color w:val="000000"/>
                <w:lang w:eastAsia="lv-LV"/>
              </w:rPr>
            </w:pPr>
            <w:r w:rsidRPr="00F62D80">
              <w:rPr>
                <w:color w:val="000000"/>
                <w:lang w:eastAsia="lv-LV"/>
              </w:rPr>
              <w:t>10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08E31DE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FF1A0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959891" w14:textId="77777777" w:rsidR="00F62D80" w:rsidRPr="00F62D80" w:rsidRDefault="00F62D80" w:rsidP="00F62D80">
            <w:pPr>
              <w:rPr>
                <w:color w:val="000000"/>
                <w:lang w:eastAsia="lv-LV"/>
              </w:rPr>
            </w:pPr>
          </w:p>
        </w:tc>
      </w:tr>
      <w:tr w:rsidR="00F62D80" w:rsidRPr="00F62D80" w14:paraId="72430F9D"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A1B63B8"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7CD7E6E" w14:textId="77777777" w:rsidR="00F62D80" w:rsidRPr="00F62D80" w:rsidRDefault="00F62D80" w:rsidP="00F62D80">
            <w:pPr>
              <w:rPr>
                <w:b/>
                <w:bCs/>
                <w:color w:val="000000"/>
                <w:lang w:eastAsia="lv-LV"/>
              </w:rPr>
            </w:pPr>
            <w:r w:rsidRPr="00F62D80">
              <w:rPr>
                <w:lang w:val="en-GB"/>
              </w:rPr>
              <w:t>Nominālais spriegums/ Rated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1783413" w14:textId="77777777" w:rsidR="00F62D80" w:rsidRPr="00F62D80" w:rsidRDefault="00F62D80" w:rsidP="00F62D80">
            <w:pPr>
              <w:rPr>
                <w:color w:val="000000"/>
                <w:lang w:eastAsia="lv-LV"/>
              </w:rPr>
            </w:pPr>
            <w:r w:rsidRPr="00F62D80">
              <w:rPr>
                <w:color w:val="000000"/>
                <w:lang w:eastAsia="lv-LV"/>
              </w:rPr>
              <w:t>12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0B72AF3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B9BE6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5CA704C" w14:textId="77777777" w:rsidR="00F62D80" w:rsidRPr="00F62D80" w:rsidRDefault="00F62D80" w:rsidP="00F62D80">
            <w:pPr>
              <w:rPr>
                <w:color w:val="000000"/>
                <w:lang w:eastAsia="lv-LV"/>
              </w:rPr>
            </w:pPr>
          </w:p>
        </w:tc>
      </w:tr>
      <w:tr w:rsidR="00F62D80" w:rsidRPr="00F62D80" w14:paraId="7C9B2CD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1BAEB8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AEB6141" w14:textId="77777777" w:rsidR="00F62D80" w:rsidRPr="00F62D80" w:rsidRDefault="00F62D80" w:rsidP="00F62D80">
            <w:pPr>
              <w:rPr>
                <w:b/>
                <w:bCs/>
                <w:color w:val="000000"/>
                <w:lang w:eastAsia="lv-LV"/>
              </w:rPr>
            </w:pPr>
            <w:r w:rsidRPr="00F62D80">
              <w:rPr>
                <w:lang w:val="en-GB"/>
              </w:rPr>
              <w:t>Trīs polu darbība/ Three - pole operat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42FEDD12"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673C8F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F0916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206092F" w14:textId="77777777" w:rsidR="00F62D80" w:rsidRPr="00F62D80" w:rsidRDefault="00F62D80" w:rsidP="00F62D80">
            <w:pPr>
              <w:rPr>
                <w:color w:val="000000"/>
                <w:lang w:eastAsia="lv-LV"/>
              </w:rPr>
            </w:pPr>
          </w:p>
        </w:tc>
      </w:tr>
      <w:tr w:rsidR="00F62D80" w:rsidRPr="00F62D80" w14:paraId="1ED5E6C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813E2A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DEA5969" w14:textId="77777777" w:rsidR="00F62D80" w:rsidRPr="00F62D80" w:rsidRDefault="00F62D80" w:rsidP="00F62D80">
            <w:pPr>
              <w:rPr>
                <w:b/>
                <w:bCs/>
                <w:color w:val="000000"/>
                <w:lang w:eastAsia="lv-LV"/>
              </w:rPr>
            </w:pPr>
            <w:r w:rsidRPr="00F62D80">
              <w:t>Nominālā kopnes strāva/ Rated busbar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0274F4F4" w14:textId="77777777" w:rsidR="00F62D80" w:rsidRPr="00F62D80" w:rsidRDefault="00F62D80" w:rsidP="00F62D80">
            <w:pPr>
              <w:rPr>
                <w:color w:val="000000"/>
                <w:lang w:eastAsia="lv-LV"/>
              </w:rPr>
            </w:pPr>
            <w:r w:rsidRPr="00F62D80">
              <w:rPr>
                <w:color w:val="000000"/>
                <w:lang w:eastAsia="lv-LV"/>
              </w:rPr>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5BE5E60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B61C3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64747E" w14:textId="77777777" w:rsidR="00F62D80" w:rsidRPr="00F62D80" w:rsidRDefault="00F62D80" w:rsidP="00F62D80">
            <w:pPr>
              <w:rPr>
                <w:color w:val="000000"/>
                <w:lang w:eastAsia="lv-LV"/>
              </w:rPr>
            </w:pPr>
          </w:p>
        </w:tc>
      </w:tr>
      <w:tr w:rsidR="00F62D80" w:rsidRPr="00F62D80" w14:paraId="75F2910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F044F5F" w14:textId="77777777" w:rsidR="00F62D80" w:rsidRPr="00F62D80" w:rsidRDefault="00F62D80" w:rsidP="00F62D80">
            <w:pPr>
              <w:numPr>
                <w:ilvl w:val="0"/>
                <w:numId w:val="7"/>
              </w:numPr>
              <w:contextualSpacing/>
              <w:rPr>
                <w:rFonts w:eastAsiaTheme="minorHAnsi"/>
                <w:noProof/>
                <w:color w:val="000000"/>
                <w:lang w:eastAsia="lv-LV"/>
              </w:rPr>
            </w:pPr>
            <w:r w:rsidRPr="00F62D80">
              <w:rPr>
                <w:rFonts w:eastAsiaTheme="minorHAnsi"/>
                <w:noProof/>
                <w:color w:val="000000"/>
                <w:lang w:eastAsia="lv-LV"/>
              </w:rPr>
              <w:t xml:space="preserve">       </w:t>
            </w: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3659D85" w14:textId="77777777" w:rsidR="00F62D80" w:rsidRPr="00F62D80" w:rsidRDefault="00F62D80" w:rsidP="00F62D80">
            <w:pPr>
              <w:rPr>
                <w:b/>
                <w:bCs/>
                <w:color w:val="000000"/>
                <w:lang w:eastAsia="lv-LV"/>
              </w:rPr>
            </w:pPr>
            <w:r w:rsidRPr="00F62D80">
              <w:rPr>
                <w:lang w:val="en-GB"/>
              </w:rPr>
              <w:t>Nominālā īslaicīgi pieļaujamā strāva / Rated short - time withstan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C58BF05" w14:textId="77777777" w:rsidR="00F62D80" w:rsidRPr="00F62D80" w:rsidRDefault="00F62D80" w:rsidP="00F62D80">
            <w:pPr>
              <w:rPr>
                <w:color w:val="000000"/>
                <w:lang w:eastAsia="lv-LV"/>
              </w:rPr>
            </w:pPr>
            <w:r w:rsidRPr="00F62D80">
              <w:rPr>
                <w:color w:val="000000"/>
                <w:lang w:eastAsia="lv-LV"/>
              </w:rPr>
              <w:t xml:space="preserve">10kA 3 s vai/or 16kA 1 s                                    </w:t>
            </w:r>
          </w:p>
        </w:tc>
        <w:tc>
          <w:tcPr>
            <w:tcW w:w="2654" w:type="dxa"/>
            <w:tcBorders>
              <w:top w:val="single" w:sz="4" w:space="0" w:color="auto"/>
              <w:left w:val="nil"/>
              <w:bottom w:val="single" w:sz="4" w:space="0" w:color="auto"/>
              <w:right w:val="single" w:sz="4" w:space="0" w:color="auto"/>
            </w:tcBorders>
            <w:shd w:val="clear" w:color="auto" w:fill="auto"/>
            <w:vAlign w:val="center"/>
          </w:tcPr>
          <w:p w14:paraId="53A51C80"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4333B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D24C050" w14:textId="77777777" w:rsidR="00F62D80" w:rsidRPr="00F62D80" w:rsidRDefault="00F62D80" w:rsidP="00F62D80">
            <w:pPr>
              <w:rPr>
                <w:color w:val="000000"/>
                <w:lang w:eastAsia="lv-LV"/>
              </w:rPr>
            </w:pPr>
          </w:p>
        </w:tc>
      </w:tr>
      <w:tr w:rsidR="00F62D80" w:rsidRPr="00F62D80" w14:paraId="4D54FC3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5B3C60F"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CC236F2" w14:textId="77777777" w:rsidR="00F62D80" w:rsidRPr="00F62D80" w:rsidRDefault="00F62D80" w:rsidP="00F62D80">
            <w:pPr>
              <w:rPr>
                <w:b/>
                <w:bCs/>
                <w:color w:val="000000"/>
                <w:lang w:eastAsia="lv-LV"/>
              </w:rPr>
            </w:pPr>
            <w:r w:rsidRPr="00F62D80">
              <w:rPr>
                <w:lang w:val="en-GB"/>
              </w:rPr>
              <w:t>Maksimāli pieļaujamā noturības strāva/ Peak withstan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11C2A162" w14:textId="77777777" w:rsidR="00F62D80" w:rsidRPr="00F62D80" w:rsidRDefault="00F62D80" w:rsidP="00F62D80">
            <w:pPr>
              <w:rPr>
                <w:color w:val="000000"/>
                <w:lang w:eastAsia="lv-LV"/>
              </w:rPr>
            </w:pPr>
            <w:r w:rsidRPr="00F62D80">
              <w:rPr>
                <w:color w:val="000000"/>
                <w:lang w:eastAsia="lv-LV"/>
              </w:rPr>
              <w:t>40kA</w:t>
            </w:r>
          </w:p>
        </w:tc>
        <w:tc>
          <w:tcPr>
            <w:tcW w:w="2654" w:type="dxa"/>
            <w:tcBorders>
              <w:top w:val="single" w:sz="4" w:space="0" w:color="auto"/>
              <w:left w:val="nil"/>
              <w:bottom w:val="single" w:sz="4" w:space="0" w:color="auto"/>
              <w:right w:val="single" w:sz="4" w:space="0" w:color="auto"/>
            </w:tcBorders>
            <w:shd w:val="clear" w:color="auto" w:fill="auto"/>
            <w:vAlign w:val="center"/>
          </w:tcPr>
          <w:p w14:paraId="72B5DA4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84DAE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4CE6713" w14:textId="77777777" w:rsidR="00F62D80" w:rsidRPr="00F62D80" w:rsidRDefault="00F62D80" w:rsidP="00F62D80">
            <w:pPr>
              <w:rPr>
                <w:color w:val="000000"/>
                <w:lang w:eastAsia="lv-LV"/>
              </w:rPr>
            </w:pPr>
          </w:p>
        </w:tc>
      </w:tr>
      <w:tr w:rsidR="00F62D80" w:rsidRPr="00F62D80" w14:paraId="34721B9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05DED81"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E6D47ED" w14:textId="77777777" w:rsidR="00F62D80" w:rsidRPr="00F62D80" w:rsidRDefault="00F62D80" w:rsidP="00F62D80">
            <w:pPr>
              <w:rPr>
                <w:b/>
                <w:bCs/>
                <w:color w:val="000000"/>
                <w:lang w:eastAsia="lv-LV"/>
              </w:rPr>
            </w:pPr>
            <w:r w:rsidRPr="00F62D80">
              <w:rPr>
                <w:lang w:val="en-GB"/>
              </w:rPr>
              <w:t>Nominālā frekvence/ Rated frequency</w:t>
            </w:r>
          </w:p>
        </w:tc>
        <w:tc>
          <w:tcPr>
            <w:tcW w:w="3723" w:type="dxa"/>
            <w:tcBorders>
              <w:top w:val="single" w:sz="4" w:space="0" w:color="auto"/>
              <w:left w:val="nil"/>
              <w:bottom w:val="single" w:sz="4" w:space="0" w:color="auto"/>
              <w:right w:val="single" w:sz="4" w:space="0" w:color="auto"/>
            </w:tcBorders>
            <w:shd w:val="clear" w:color="auto" w:fill="auto"/>
            <w:vAlign w:val="center"/>
          </w:tcPr>
          <w:p w14:paraId="016D35AE" w14:textId="77777777" w:rsidR="00F62D80" w:rsidRPr="00F62D80" w:rsidRDefault="00F62D80" w:rsidP="00F62D80">
            <w:pPr>
              <w:rPr>
                <w:color w:val="000000"/>
                <w:lang w:eastAsia="lv-LV"/>
              </w:rPr>
            </w:pPr>
            <w:r w:rsidRPr="00F62D80">
              <w:rPr>
                <w:color w:val="000000"/>
                <w:lang w:eastAsia="lv-LV"/>
              </w:rPr>
              <w:t>50Hz</w:t>
            </w:r>
          </w:p>
        </w:tc>
        <w:tc>
          <w:tcPr>
            <w:tcW w:w="2654" w:type="dxa"/>
            <w:tcBorders>
              <w:top w:val="single" w:sz="4" w:space="0" w:color="auto"/>
              <w:left w:val="nil"/>
              <w:bottom w:val="single" w:sz="4" w:space="0" w:color="auto"/>
              <w:right w:val="single" w:sz="4" w:space="0" w:color="auto"/>
            </w:tcBorders>
            <w:shd w:val="clear" w:color="auto" w:fill="auto"/>
            <w:vAlign w:val="center"/>
          </w:tcPr>
          <w:p w14:paraId="55B0FAD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9532B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3C7D639" w14:textId="77777777" w:rsidR="00F62D80" w:rsidRPr="00F62D80" w:rsidRDefault="00F62D80" w:rsidP="00F62D80">
            <w:pPr>
              <w:rPr>
                <w:color w:val="000000"/>
                <w:lang w:eastAsia="lv-LV"/>
              </w:rPr>
            </w:pPr>
          </w:p>
        </w:tc>
      </w:tr>
      <w:tr w:rsidR="00F62D80" w:rsidRPr="00F62D80" w14:paraId="5CAB3CB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898DE0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B8A5D2E" w14:textId="77777777" w:rsidR="00F62D80" w:rsidRPr="00F62D80" w:rsidRDefault="00F62D80" w:rsidP="00F62D80">
            <w:pPr>
              <w:rPr>
                <w:b/>
                <w:bCs/>
                <w:color w:val="000000"/>
                <w:lang w:eastAsia="lv-LV"/>
              </w:rPr>
            </w:pPr>
            <w:r w:rsidRPr="00F62D80">
              <w:rPr>
                <w:lang w:val="en-GB"/>
              </w:rPr>
              <w:t>Tīkla frekvences izturspriegums uz zemi (1 min, sauss)/ Power frequency withstand voltage to earth (1 min, dry)</w:t>
            </w:r>
          </w:p>
        </w:tc>
        <w:tc>
          <w:tcPr>
            <w:tcW w:w="3723" w:type="dxa"/>
            <w:tcBorders>
              <w:top w:val="single" w:sz="4" w:space="0" w:color="auto"/>
              <w:left w:val="nil"/>
              <w:bottom w:val="single" w:sz="4" w:space="0" w:color="auto"/>
              <w:right w:val="single" w:sz="4" w:space="0" w:color="auto"/>
            </w:tcBorders>
            <w:shd w:val="clear" w:color="auto" w:fill="auto"/>
            <w:vAlign w:val="center"/>
          </w:tcPr>
          <w:p w14:paraId="46256EC0" w14:textId="77777777" w:rsidR="00F62D80" w:rsidRPr="00F62D80" w:rsidRDefault="00F62D80" w:rsidP="00F62D80">
            <w:pPr>
              <w:rPr>
                <w:color w:val="000000"/>
                <w:lang w:eastAsia="lv-LV"/>
              </w:rPr>
            </w:pPr>
            <w:r w:rsidRPr="00F62D80">
              <w:rPr>
                <w:color w:val="000000"/>
                <w:lang w:eastAsia="lv-LV"/>
              </w:rPr>
              <w:t>28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251688B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8729C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5A563E" w14:textId="77777777" w:rsidR="00F62D80" w:rsidRPr="00F62D80" w:rsidRDefault="00F62D80" w:rsidP="00F62D80">
            <w:pPr>
              <w:rPr>
                <w:color w:val="000000"/>
                <w:lang w:eastAsia="lv-LV"/>
              </w:rPr>
            </w:pPr>
          </w:p>
        </w:tc>
      </w:tr>
      <w:tr w:rsidR="00F62D80" w:rsidRPr="00F62D80" w14:paraId="3BD786B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0465C61"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652CBC9" w14:textId="77777777" w:rsidR="00F62D80" w:rsidRPr="00F62D80" w:rsidRDefault="00F62D80" w:rsidP="00F62D80">
            <w:pPr>
              <w:rPr>
                <w:b/>
                <w:bCs/>
                <w:color w:val="000000"/>
                <w:lang w:eastAsia="lv-LV"/>
              </w:rPr>
            </w:pPr>
            <w:r w:rsidRPr="00F62D80">
              <w:rPr>
                <w:lang w:val="en-GB"/>
              </w:rPr>
              <w:t>Zibensizlādes impulsa izturspriegums 1,2/50 µs/ Lightning impulse withstand voltage 1,2/50 µs</w:t>
            </w:r>
          </w:p>
        </w:tc>
        <w:tc>
          <w:tcPr>
            <w:tcW w:w="3723" w:type="dxa"/>
            <w:tcBorders>
              <w:top w:val="single" w:sz="4" w:space="0" w:color="auto"/>
              <w:left w:val="nil"/>
              <w:bottom w:val="single" w:sz="4" w:space="0" w:color="auto"/>
              <w:right w:val="single" w:sz="4" w:space="0" w:color="auto"/>
            </w:tcBorders>
            <w:shd w:val="clear" w:color="auto" w:fill="auto"/>
            <w:vAlign w:val="center"/>
          </w:tcPr>
          <w:p w14:paraId="016089A2" w14:textId="77777777" w:rsidR="00F62D80" w:rsidRPr="00F62D80" w:rsidRDefault="00F62D80" w:rsidP="00F62D80">
            <w:pPr>
              <w:rPr>
                <w:color w:val="000000"/>
                <w:lang w:eastAsia="lv-LV"/>
              </w:rPr>
            </w:pPr>
            <w:r w:rsidRPr="00F62D80">
              <w:rPr>
                <w:color w:val="000000"/>
                <w:lang w:eastAsia="lv-LV"/>
              </w:rPr>
              <w:t>75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6F8CB46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F11E1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1B7154" w14:textId="77777777" w:rsidR="00F62D80" w:rsidRPr="00F62D80" w:rsidRDefault="00F62D80" w:rsidP="00F62D80">
            <w:pPr>
              <w:rPr>
                <w:color w:val="000000"/>
                <w:lang w:eastAsia="lv-LV"/>
              </w:rPr>
            </w:pPr>
          </w:p>
        </w:tc>
      </w:tr>
      <w:tr w:rsidR="00F62D80" w:rsidRPr="00F62D80" w14:paraId="2973FA4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6582D9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FD8DCA9" w14:textId="77777777" w:rsidR="00F62D80" w:rsidRPr="00F62D80" w:rsidRDefault="00F62D80" w:rsidP="00F62D80">
            <w:pPr>
              <w:rPr>
                <w:b/>
                <w:bCs/>
                <w:color w:val="000000"/>
                <w:lang w:eastAsia="lv-LV"/>
              </w:rPr>
            </w:pPr>
            <w:r w:rsidRPr="00F62D80">
              <w:rPr>
                <w:lang w:val="en-GB"/>
              </w:rPr>
              <w:t>Drošs pieskārienam/ Safe to touch</w:t>
            </w:r>
          </w:p>
        </w:tc>
        <w:tc>
          <w:tcPr>
            <w:tcW w:w="3723" w:type="dxa"/>
            <w:tcBorders>
              <w:top w:val="single" w:sz="4" w:space="0" w:color="auto"/>
              <w:left w:val="nil"/>
              <w:bottom w:val="single" w:sz="4" w:space="0" w:color="auto"/>
              <w:right w:val="single" w:sz="4" w:space="0" w:color="auto"/>
            </w:tcBorders>
            <w:shd w:val="clear" w:color="auto" w:fill="auto"/>
            <w:vAlign w:val="center"/>
          </w:tcPr>
          <w:p w14:paraId="0D95EFB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C1A6C1D"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B2818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7210970" w14:textId="77777777" w:rsidR="00F62D80" w:rsidRPr="00F62D80" w:rsidRDefault="00F62D80" w:rsidP="00F62D80">
            <w:pPr>
              <w:rPr>
                <w:color w:val="000000"/>
                <w:lang w:eastAsia="lv-LV"/>
              </w:rPr>
            </w:pPr>
          </w:p>
        </w:tc>
      </w:tr>
      <w:tr w:rsidR="00F62D80" w:rsidRPr="00F62D80" w14:paraId="34B3B34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154976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540698A" w14:textId="77777777" w:rsidR="00F62D80" w:rsidRPr="00F62D80" w:rsidRDefault="00F62D80" w:rsidP="00F62D80">
            <w:pPr>
              <w:rPr>
                <w:b/>
                <w:bCs/>
                <w:color w:val="000000"/>
                <w:lang w:eastAsia="lv-LV"/>
              </w:rPr>
            </w:pPr>
            <w:r w:rsidRPr="00F62D80">
              <w:rPr>
                <w:lang w:val="en-GB"/>
              </w:rPr>
              <w:t>Sekundārā aprīkojuma darba spriegums/ Auxiliary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131D8BEE" w14:textId="77777777" w:rsidR="00F62D80" w:rsidRPr="00F62D80" w:rsidRDefault="00F62D80" w:rsidP="00F62D80">
            <w:pPr>
              <w:rPr>
                <w:color w:val="000000"/>
                <w:lang w:eastAsia="lv-LV"/>
              </w:rPr>
            </w:pPr>
            <w:r w:rsidRPr="00F62D80">
              <w:rPr>
                <w:color w:val="000000"/>
                <w:lang w:eastAsia="lv-LV"/>
              </w:rPr>
              <w:t>110V līdzspriegums/ 110V DC</w:t>
            </w:r>
          </w:p>
        </w:tc>
        <w:tc>
          <w:tcPr>
            <w:tcW w:w="2654" w:type="dxa"/>
            <w:tcBorders>
              <w:top w:val="single" w:sz="4" w:space="0" w:color="auto"/>
              <w:left w:val="nil"/>
              <w:bottom w:val="single" w:sz="4" w:space="0" w:color="auto"/>
              <w:right w:val="single" w:sz="4" w:space="0" w:color="auto"/>
            </w:tcBorders>
            <w:shd w:val="clear" w:color="auto" w:fill="auto"/>
            <w:vAlign w:val="center"/>
          </w:tcPr>
          <w:p w14:paraId="6F8DF72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4FC79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A8FB0A" w14:textId="77777777" w:rsidR="00F62D80" w:rsidRPr="00F62D80" w:rsidRDefault="00F62D80" w:rsidP="00F62D80">
            <w:pPr>
              <w:rPr>
                <w:color w:val="000000"/>
                <w:lang w:eastAsia="lv-LV"/>
              </w:rPr>
            </w:pPr>
          </w:p>
        </w:tc>
      </w:tr>
      <w:tr w:rsidR="00F62D80" w:rsidRPr="00F62D80" w14:paraId="7D366C4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CF0B1E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8E6F830" w14:textId="77777777" w:rsidR="00F62D80" w:rsidRPr="00F62D80" w:rsidRDefault="00F62D80" w:rsidP="00F62D80">
            <w:pPr>
              <w:rPr>
                <w:b/>
                <w:bCs/>
                <w:color w:val="000000"/>
                <w:lang w:eastAsia="lv-LV"/>
              </w:rPr>
            </w:pPr>
            <w:r w:rsidRPr="00F62D80">
              <w:rPr>
                <w:lang w:val="en-GB"/>
              </w:rPr>
              <w:t>Visas komutācijas darbības aiz slēgtām durvīm/ All switching operations behind closed doo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FCC25AC"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5CE285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EDE74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1CE2A38" w14:textId="77777777" w:rsidR="00F62D80" w:rsidRPr="00F62D80" w:rsidRDefault="00F62D80" w:rsidP="00F62D80">
            <w:pPr>
              <w:rPr>
                <w:color w:val="000000"/>
                <w:lang w:eastAsia="lv-LV"/>
              </w:rPr>
            </w:pPr>
          </w:p>
        </w:tc>
      </w:tr>
      <w:tr w:rsidR="00F62D80" w:rsidRPr="00F62D80" w14:paraId="112D84B8"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BE3BF2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B28DDDC" w14:textId="77777777" w:rsidR="00F62D80" w:rsidRPr="00F62D80" w:rsidRDefault="00F62D80" w:rsidP="00F62D80">
            <w:pPr>
              <w:rPr>
                <w:b/>
                <w:bCs/>
                <w:color w:val="000000"/>
                <w:lang w:eastAsia="lv-LV"/>
              </w:rPr>
            </w:pPr>
            <w:r w:rsidRPr="00F62D80">
              <w:t xml:space="preserve">Jaudas slēdžu, atdalītāju, zemētājslēdžu mehāniskie stāvokļa indikatori/ </w:t>
            </w:r>
            <w:r w:rsidRPr="00F62D80">
              <w:rPr>
                <w:lang w:val="en-GB"/>
              </w:rPr>
              <w:t>Mechanical position indicators for circuit-breakers, switch-disconnections, earthing switch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49D41E95"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9A615E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A39F6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72713C0" w14:textId="77777777" w:rsidR="00F62D80" w:rsidRPr="00F62D80" w:rsidRDefault="00F62D80" w:rsidP="00F62D80">
            <w:pPr>
              <w:rPr>
                <w:color w:val="000000"/>
                <w:lang w:eastAsia="lv-LV"/>
              </w:rPr>
            </w:pPr>
          </w:p>
        </w:tc>
      </w:tr>
      <w:tr w:rsidR="00F62D80" w:rsidRPr="00F62D80" w14:paraId="5E46C09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A4943C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D37FF7A" w14:textId="3C40AB32" w:rsidR="00F62D80" w:rsidRPr="00F62D80" w:rsidRDefault="00F62D80" w:rsidP="009C287B">
            <w:pPr>
              <w:rPr>
                <w:b/>
                <w:bCs/>
                <w:color w:val="000000"/>
                <w:lang w:eastAsia="lv-LV"/>
              </w:rPr>
            </w:pPr>
            <w:r w:rsidRPr="00F62D80">
              <w:t>Kabeļu pievienojumu nodalījumu iekšējā loka aizsardzība/ Internal arc protection for compartments of cable conne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1850E8C1"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2FDEA4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11D8E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1B9C1A5" w14:textId="77777777" w:rsidR="00F62D80" w:rsidRPr="00F62D80" w:rsidRDefault="00F62D80" w:rsidP="00F62D80">
            <w:pPr>
              <w:rPr>
                <w:color w:val="000000"/>
                <w:lang w:eastAsia="lv-LV"/>
              </w:rPr>
            </w:pPr>
          </w:p>
        </w:tc>
      </w:tr>
      <w:tr w:rsidR="00F62D80" w:rsidRPr="00F62D80" w14:paraId="3035EC9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B573F0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D1A48D6" w14:textId="77777777" w:rsidR="00F62D80" w:rsidRPr="00F62D80" w:rsidRDefault="00F62D80" w:rsidP="00F62D80">
            <w:pPr>
              <w:rPr>
                <w:b/>
                <w:bCs/>
                <w:color w:val="000000"/>
                <w:lang w:eastAsia="lv-LV"/>
              </w:rPr>
            </w:pPr>
            <w:r w:rsidRPr="00F62D80">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34690A4B"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CBC9CD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D9A36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5F2C5D" w14:textId="77777777" w:rsidR="00F62D80" w:rsidRPr="00F62D80" w:rsidRDefault="00F62D80" w:rsidP="00F62D80">
            <w:pPr>
              <w:rPr>
                <w:color w:val="000000"/>
                <w:lang w:eastAsia="lv-LV"/>
              </w:rPr>
            </w:pPr>
          </w:p>
        </w:tc>
      </w:tr>
      <w:tr w:rsidR="00F62D80" w:rsidRPr="00F62D80" w14:paraId="4C8E13E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FC219A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45DCE83" w14:textId="77777777" w:rsidR="00F62D80" w:rsidRPr="00F62D80" w:rsidRDefault="00F62D80" w:rsidP="00F62D80">
            <w:pPr>
              <w:rPr>
                <w:b/>
                <w:bCs/>
                <w:color w:val="000000"/>
                <w:lang w:eastAsia="lv-LV"/>
              </w:rPr>
            </w:pPr>
            <w:r w:rsidRPr="00F62D80">
              <w:t>Jaudas slēdža atslēgšanas laiks/ Opening time of offered type VCB</w:t>
            </w:r>
          </w:p>
        </w:tc>
        <w:tc>
          <w:tcPr>
            <w:tcW w:w="3723" w:type="dxa"/>
            <w:tcBorders>
              <w:top w:val="single" w:sz="4" w:space="0" w:color="auto"/>
              <w:left w:val="nil"/>
              <w:bottom w:val="single" w:sz="4" w:space="0" w:color="auto"/>
              <w:right w:val="single" w:sz="4" w:space="0" w:color="auto"/>
            </w:tcBorders>
            <w:shd w:val="clear" w:color="auto" w:fill="auto"/>
            <w:vAlign w:val="center"/>
          </w:tcPr>
          <w:p w14:paraId="4DC86B0E"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1CBFCE7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6108B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69851FB" w14:textId="77777777" w:rsidR="00F62D80" w:rsidRPr="00F62D80" w:rsidRDefault="00F62D80" w:rsidP="00F62D80">
            <w:pPr>
              <w:rPr>
                <w:color w:val="000000"/>
                <w:lang w:eastAsia="lv-LV"/>
              </w:rPr>
            </w:pPr>
          </w:p>
        </w:tc>
      </w:tr>
      <w:tr w:rsidR="00F62D80" w:rsidRPr="00F62D80" w14:paraId="728A8D9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19E595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2D71376" w14:textId="77777777" w:rsidR="00F62D80" w:rsidRPr="00F62D80" w:rsidRDefault="00F62D80" w:rsidP="00F62D80">
            <w:pPr>
              <w:rPr>
                <w:b/>
                <w:bCs/>
                <w:color w:val="000000"/>
                <w:lang w:eastAsia="lv-LV"/>
              </w:rPr>
            </w:pPr>
            <w:r w:rsidRPr="00F62D80">
              <w:t>Bloķēšana pret kļūdainiem operatīviem pārslēgumiem/ Interlocked against faulty oper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00126512"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CBC224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7C62A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6E1E13D" w14:textId="77777777" w:rsidR="00F62D80" w:rsidRPr="00F62D80" w:rsidRDefault="00F62D80" w:rsidP="00F62D80">
            <w:pPr>
              <w:rPr>
                <w:color w:val="000000"/>
                <w:lang w:eastAsia="lv-LV"/>
              </w:rPr>
            </w:pPr>
          </w:p>
        </w:tc>
      </w:tr>
      <w:tr w:rsidR="00F62D80" w:rsidRPr="00F62D80" w14:paraId="5FEB2D01"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866CF0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B21B622" w14:textId="4B73E94C" w:rsidR="00F62D80" w:rsidRPr="00F62D80" w:rsidRDefault="00F62D80" w:rsidP="00F62D80">
            <w:pPr>
              <w:rPr>
                <w:b/>
                <w:bCs/>
                <w:color w:val="000000"/>
                <w:lang w:eastAsia="lv-LV"/>
              </w:rPr>
            </w:pPr>
            <w:r w:rsidRPr="00F62D80">
              <w:t>Sprieguma esamības kontroles sistēma visiem pievienojumiem ar integrētu signālreleju (signālkontaktiem informācijas padošanai uz aizsardzības releju) atbilstoši standartam IEC-61243-5</w:t>
            </w:r>
            <w:r w:rsidR="009C287B">
              <w:t xml:space="preserve"> </w:t>
            </w:r>
            <w:r w:rsidR="009C287B" w:rsidRPr="009C287B">
              <w:t xml:space="preserve">vai ekvivalents </w:t>
            </w:r>
            <w:r w:rsidRPr="00F62D80">
              <w:t>/ Voltage detection system according IEC 61243-5</w:t>
            </w:r>
            <w:r w:rsidR="009C287B">
              <w:t xml:space="preserve"> </w:t>
            </w:r>
            <w:r w:rsidR="009C287B" w:rsidRPr="009C287B">
              <w:t>or equivalent</w:t>
            </w:r>
            <w:r w:rsidRPr="00F62D80">
              <w:t xml:space="preserve"> for all feeders with integrated signal relays (signal contacts for sending signal to protection relay)</w:t>
            </w:r>
          </w:p>
        </w:tc>
        <w:tc>
          <w:tcPr>
            <w:tcW w:w="3723" w:type="dxa"/>
            <w:tcBorders>
              <w:top w:val="single" w:sz="4" w:space="0" w:color="auto"/>
              <w:left w:val="nil"/>
              <w:bottom w:val="single" w:sz="4" w:space="0" w:color="auto"/>
              <w:right w:val="single" w:sz="4" w:space="0" w:color="auto"/>
            </w:tcBorders>
            <w:shd w:val="clear" w:color="auto" w:fill="auto"/>
            <w:vAlign w:val="center"/>
          </w:tcPr>
          <w:p w14:paraId="475507B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416281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0CB2B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F306DA5" w14:textId="77777777" w:rsidR="00F62D80" w:rsidRPr="00F62D80" w:rsidRDefault="00F62D80" w:rsidP="00F62D80">
            <w:pPr>
              <w:rPr>
                <w:color w:val="000000"/>
                <w:lang w:eastAsia="lv-LV"/>
              </w:rPr>
            </w:pPr>
          </w:p>
        </w:tc>
      </w:tr>
      <w:tr w:rsidR="00F62D80" w:rsidRPr="00F62D80" w14:paraId="27A2703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C2A716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34D67CA" w14:textId="77777777" w:rsidR="00F62D80" w:rsidRPr="00F62D80" w:rsidRDefault="00F62D80" w:rsidP="00F62D80">
            <w:pPr>
              <w:rPr>
                <w:b/>
                <w:bCs/>
                <w:color w:val="000000"/>
                <w:lang w:eastAsia="lv-LV"/>
              </w:rPr>
            </w:pPr>
            <w:r w:rsidRPr="00F62D80">
              <w:rPr>
                <w:lang w:val="en-GB"/>
              </w:rPr>
              <w:t>Gāzes spiediena kontrole un brīdinājuma signālkontakts/ Gas pressure indication and alarm contact</w:t>
            </w:r>
          </w:p>
        </w:tc>
        <w:tc>
          <w:tcPr>
            <w:tcW w:w="3723" w:type="dxa"/>
            <w:tcBorders>
              <w:top w:val="single" w:sz="4" w:space="0" w:color="auto"/>
              <w:left w:val="nil"/>
              <w:bottom w:val="single" w:sz="4" w:space="0" w:color="auto"/>
              <w:right w:val="single" w:sz="4" w:space="0" w:color="auto"/>
            </w:tcBorders>
            <w:shd w:val="clear" w:color="auto" w:fill="auto"/>
            <w:vAlign w:val="center"/>
          </w:tcPr>
          <w:p w14:paraId="2B93956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7D6CB1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3ACA5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87124EC" w14:textId="77777777" w:rsidR="00F62D80" w:rsidRPr="00F62D80" w:rsidRDefault="00F62D80" w:rsidP="00F62D80">
            <w:pPr>
              <w:rPr>
                <w:color w:val="000000"/>
                <w:lang w:eastAsia="lv-LV"/>
              </w:rPr>
            </w:pPr>
          </w:p>
        </w:tc>
      </w:tr>
      <w:tr w:rsidR="00F62D80" w:rsidRPr="00F62D80" w14:paraId="6506ECB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DB7B8D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C3AAED4" w14:textId="77777777" w:rsidR="00F62D80" w:rsidRPr="00F62D80" w:rsidRDefault="00F62D80" w:rsidP="00F62D80">
            <w:pPr>
              <w:rPr>
                <w:b/>
                <w:bCs/>
                <w:color w:val="000000"/>
                <w:lang w:eastAsia="lv-LV"/>
              </w:rPr>
            </w:pPr>
            <w:r w:rsidRPr="00F62D80">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251C09F"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5578A2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5BAD5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15E534" w14:textId="77777777" w:rsidR="00F62D80" w:rsidRPr="00F62D80" w:rsidRDefault="00F62D80" w:rsidP="00F62D80">
            <w:pPr>
              <w:rPr>
                <w:color w:val="000000"/>
                <w:lang w:eastAsia="lv-LV"/>
              </w:rPr>
            </w:pPr>
          </w:p>
        </w:tc>
      </w:tr>
      <w:tr w:rsidR="00F62D80" w:rsidRPr="00F62D80" w14:paraId="13C0CA2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5B4B0E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FF36823" w14:textId="77777777" w:rsidR="00F62D80" w:rsidRPr="00F62D80" w:rsidRDefault="00F62D80" w:rsidP="00F62D80">
            <w:pPr>
              <w:rPr>
                <w:b/>
                <w:bCs/>
                <w:color w:val="000000"/>
                <w:lang w:eastAsia="lv-LV"/>
              </w:rPr>
            </w:pPr>
            <w:r w:rsidRPr="00F62D80">
              <w:t xml:space="preserve">Ar mazautomātu katram kamerā esošajam aprīkojuma veidam/ </w:t>
            </w:r>
            <w:r w:rsidRPr="00F62D80">
              <w:rPr>
                <w:lang w:val="en-GB"/>
              </w:rPr>
              <w:t>With automatic MCB’s for auxiliary supply of each equipment type in a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07EEAE81"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AA94FA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61636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F2F46ED" w14:textId="77777777" w:rsidR="00F62D80" w:rsidRPr="00F62D80" w:rsidRDefault="00F62D80" w:rsidP="00F62D80">
            <w:pPr>
              <w:rPr>
                <w:color w:val="000000"/>
                <w:lang w:eastAsia="lv-LV"/>
              </w:rPr>
            </w:pPr>
          </w:p>
        </w:tc>
      </w:tr>
      <w:tr w:rsidR="00F62D80" w:rsidRPr="00F62D80" w14:paraId="5637C1F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6178AF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03AEEF0" w14:textId="77777777" w:rsidR="00F62D80" w:rsidRPr="00F62D80" w:rsidRDefault="00F62D80" w:rsidP="00F62D80">
            <w:pPr>
              <w:rPr>
                <w:b/>
                <w:bCs/>
                <w:color w:val="000000"/>
                <w:lang w:eastAsia="lv-LV"/>
              </w:rPr>
            </w:pPr>
            <w:r w:rsidRPr="00F62D80">
              <w:t xml:space="preserve">Relejaizsardzības iekārtām jābūt izvietotām atbilstošā zemsprieguma nodalījumā/ </w:t>
            </w:r>
            <w:r w:rsidRPr="00F62D80">
              <w:rPr>
                <w:lang w:val="en-GB"/>
              </w:rPr>
              <w:t>Relay protection must be located in LV compartment of corresponding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FED326B"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9B42CC8"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26BC7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917EEF9" w14:textId="77777777" w:rsidR="00F62D80" w:rsidRPr="00F62D80" w:rsidRDefault="00F62D80" w:rsidP="00F62D80">
            <w:pPr>
              <w:rPr>
                <w:color w:val="000000"/>
                <w:lang w:eastAsia="lv-LV"/>
              </w:rPr>
            </w:pPr>
          </w:p>
        </w:tc>
      </w:tr>
      <w:tr w:rsidR="00F62D80" w:rsidRPr="00F62D80" w14:paraId="5F062FC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418099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93524A0" w14:textId="77777777" w:rsidR="00F62D80" w:rsidRPr="00F62D80" w:rsidRDefault="00F62D80" w:rsidP="00F62D80">
            <w:pPr>
              <w:rPr>
                <w:b/>
                <w:bCs/>
                <w:color w:val="000000"/>
                <w:lang w:eastAsia="lv-LV"/>
              </w:rPr>
            </w:pPr>
            <w:r w:rsidRPr="00F62D80">
              <w:t xml:space="preserve">Pirms piegādes jāizveido visi savienojumi starp spriegummaiņiem un strāvmaiņiem, spaiļu blokiem, jaudasslēdžiem, relejaizsardzību un citām iekārtām, kas atrodas kamerā/ </w:t>
            </w:r>
            <w:r w:rsidRPr="00F62D80">
              <w:rPr>
                <w:lang w:val="en-GB"/>
              </w:rPr>
              <w:t>All connections between voltage and current transformers, terminal blocks, circuit-breakers, relay protection and other equipment inside cubicle must be made before delivering</w:t>
            </w:r>
          </w:p>
        </w:tc>
        <w:tc>
          <w:tcPr>
            <w:tcW w:w="3723" w:type="dxa"/>
            <w:tcBorders>
              <w:top w:val="single" w:sz="4" w:space="0" w:color="auto"/>
              <w:left w:val="nil"/>
              <w:bottom w:val="single" w:sz="4" w:space="0" w:color="auto"/>
              <w:right w:val="single" w:sz="4" w:space="0" w:color="auto"/>
            </w:tcBorders>
            <w:shd w:val="clear" w:color="auto" w:fill="auto"/>
            <w:vAlign w:val="center"/>
          </w:tcPr>
          <w:p w14:paraId="26CAD32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E12A45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380B34"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D12A30E" w14:textId="77777777" w:rsidR="00F62D80" w:rsidRPr="00F62D80" w:rsidRDefault="00F62D80" w:rsidP="00F62D80">
            <w:pPr>
              <w:rPr>
                <w:color w:val="000000"/>
                <w:lang w:eastAsia="lv-LV"/>
              </w:rPr>
            </w:pPr>
          </w:p>
        </w:tc>
      </w:tr>
      <w:tr w:rsidR="00F62D80" w:rsidRPr="00F62D80" w14:paraId="75E0EF1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B6370B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0E6B46F" w14:textId="77777777" w:rsidR="00F62D80" w:rsidRPr="00F62D80" w:rsidRDefault="00F62D80" w:rsidP="00F62D80">
            <w:pPr>
              <w:rPr>
                <w:b/>
                <w:bCs/>
                <w:color w:val="000000"/>
                <w:lang w:eastAsia="lv-LV"/>
              </w:rPr>
            </w:pPr>
            <w:r w:rsidRPr="00F62D80">
              <w:rPr>
                <w:lang w:val="en-GB"/>
              </w:rPr>
              <w:t>Jāveic visu iekšējo elektroinstalāciju marķēšana/ Marking of all internal wiring should be ma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2DA4A50C"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05C82F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193F9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BAA7897" w14:textId="77777777" w:rsidR="00F62D80" w:rsidRPr="00F62D80" w:rsidRDefault="00F62D80" w:rsidP="00F62D80">
            <w:pPr>
              <w:rPr>
                <w:color w:val="000000"/>
                <w:lang w:eastAsia="lv-LV"/>
              </w:rPr>
            </w:pPr>
          </w:p>
        </w:tc>
      </w:tr>
      <w:tr w:rsidR="00F62D80" w:rsidRPr="00F62D80" w14:paraId="05FD437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14035D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75DF5BC" w14:textId="77777777" w:rsidR="00F62D80" w:rsidRPr="00F62D80" w:rsidRDefault="00F62D80" w:rsidP="00F62D80">
            <w:r w:rsidRPr="00F62D80">
              <w:t>Visiem komutācijas aparātiem, nodrošinot visas nepieciešamās vadības funkcijas, jābūt brīviem blokkontaktiem, un šiem blokkontaktiem jābūt savienotiem ar vadības nodalījuma spailēm:</w:t>
            </w:r>
          </w:p>
          <w:p w14:paraId="5AA90077" w14:textId="77777777" w:rsidR="00F62D80" w:rsidRPr="00F62D80" w:rsidRDefault="00F62D80" w:rsidP="00F62D80">
            <w:r w:rsidRPr="00F62D80">
              <w:t>• jaudas slēdzis</w:t>
            </w:r>
            <w:r w:rsidRPr="00F62D80">
              <w:tab/>
              <w:t>2NO+2NC</w:t>
            </w:r>
          </w:p>
          <w:p w14:paraId="2083C6E6" w14:textId="77777777" w:rsidR="00F62D80" w:rsidRPr="00F62D80" w:rsidRDefault="00F62D80" w:rsidP="00F62D80">
            <w:r w:rsidRPr="00F62D80">
              <w:t>• atdalītājslēdzis</w:t>
            </w:r>
            <w:r w:rsidRPr="00F62D80">
              <w:tab/>
              <w:t>2NO+2NC</w:t>
            </w:r>
          </w:p>
          <w:p w14:paraId="7A722E15" w14:textId="77777777" w:rsidR="00F62D80" w:rsidRPr="00F62D80" w:rsidRDefault="00F62D80" w:rsidP="00F62D80">
            <w:r w:rsidRPr="00F62D80">
              <w:t>• zemētājslēdzis</w:t>
            </w:r>
            <w:r w:rsidRPr="00F62D80">
              <w:tab/>
              <w:t xml:space="preserve">1NO+1NC </w:t>
            </w:r>
          </w:p>
          <w:p w14:paraId="095ED53E" w14:textId="77777777" w:rsidR="00F62D80" w:rsidRPr="00F62D80" w:rsidRDefault="00F62D80" w:rsidP="00F62D80">
            <w:r w:rsidRPr="00F62D80">
              <w:t>Each switching device after providing all necessary control functions must have not used auxiliary switches and these switches must be wired to the control compartment terminals:</w:t>
            </w:r>
          </w:p>
          <w:p w14:paraId="16275782" w14:textId="77777777" w:rsidR="00F62D80" w:rsidRPr="00F62D80" w:rsidRDefault="00F62D80" w:rsidP="00F62D80">
            <w:r w:rsidRPr="00F62D80">
              <w:t>• Circuit breaker</w:t>
            </w:r>
            <w:r w:rsidRPr="00F62D80">
              <w:tab/>
              <w:t>2NO+2NC</w:t>
            </w:r>
          </w:p>
          <w:p w14:paraId="7E54E19A" w14:textId="77777777" w:rsidR="00F62D80" w:rsidRPr="00F62D80" w:rsidRDefault="00F62D80" w:rsidP="00F62D80">
            <w:r w:rsidRPr="00F62D80">
              <w:t>• Switch Disconnector</w:t>
            </w:r>
            <w:r w:rsidRPr="00F62D80">
              <w:tab/>
              <w:t>2NO+2NC</w:t>
            </w:r>
          </w:p>
          <w:p w14:paraId="195FC6CF" w14:textId="77777777" w:rsidR="00F62D80" w:rsidRPr="00F62D80" w:rsidRDefault="00F62D80" w:rsidP="00F62D80">
            <w:pPr>
              <w:rPr>
                <w:b/>
                <w:bCs/>
                <w:color w:val="000000"/>
                <w:lang w:eastAsia="lv-LV"/>
              </w:rPr>
            </w:pPr>
            <w:r w:rsidRPr="00F62D80">
              <w:t>• Earthing switch</w:t>
            </w:r>
            <w:r w:rsidRPr="00F62D80">
              <w:tab/>
              <w:t>1NO+1NC</w:t>
            </w:r>
          </w:p>
        </w:tc>
        <w:tc>
          <w:tcPr>
            <w:tcW w:w="3723" w:type="dxa"/>
            <w:tcBorders>
              <w:top w:val="single" w:sz="4" w:space="0" w:color="auto"/>
              <w:left w:val="nil"/>
              <w:bottom w:val="single" w:sz="4" w:space="0" w:color="auto"/>
              <w:right w:val="single" w:sz="4" w:space="0" w:color="auto"/>
            </w:tcBorders>
            <w:shd w:val="clear" w:color="auto" w:fill="auto"/>
            <w:vAlign w:val="center"/>
          </w:tcPr>
          <w:p w14:paraId="0A5AC267" w14:textId="77777777" w:rsidR="00F62D80" w:rsidRPr="00F62D80" w:rsidRDefault="00F62D80" w:rsidP="00F62D80">
            <w:pPr>
              <w:rPr>
                <w:color w:val="000000"/>
                <w:lang w:eastAsia="lv-LV"/>
              </w:rPr>
            </w:pPr>
            <w:r w:rsidRPr="00F62D80">
              <w:rPr>
                <w:color w:val="000000"/>
                <w:lang w:eastAsia="lv-LV"/>
              </w:rPr>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56E09CA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E72F4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D0C9001" w14:textId="77777777" w:rsidR="00F62D80" w:rsidRPr="00F62D80" w:rsidRDefault="00F62D80" w:rsidP="00F62D80">
            <w:pPr>
              <w:rPr>
                <w:color w:val="000000"/>
                <w:lang w:eastAsia="lv-LV"/>
              </w:rPr>
            </w:pPr>
          </w:p>
        </w:tc>
      </w:tr>
      <w:tr w:rsidR="00F62D80" w:rsidRPr="00F62D80" w14:paraId="32F4480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012198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16B1096" w14:textId="77777777" w:rsidR="00F62D80" w:rsidRPr="00F62D80" w:rsidRDefault="00F62D80" w:rsidP="00F62D80">
            <w:pPr>
              <w:rPr>
                <w:b/>
                <w:bCs/>
                <w:color w:val="000000"/>
                <w:lang w:eastAsia="lv-LV"/>
              </w:rPr>
            </w:pPr>
            <w:r w:rsidRPr="00F62D80">
              <w:t>Jaudasslēdžu, atdalītāju un zemtājslēdžu mnemoniskās shēmas uz slēgiekārtas/ Mimic diagrams, for circuit-breakers, switch-disconnections, earthing switches on the switchgear</w:t>
            </w:r>
          </w:p>
        </w:tc>
        <w:tc>
          <w:tcPr>
            <w:tcW w:w="3723" w:type="dxa"/>
            <w:tcBorders>
              <w:top w:val="single" w:sz="4" w:space="0" w:color="auto"/>
              <w:left w:val="nil"/>
              <w:bottom w:val="single" w:sz="4" w:space="0" w:color="auto"/>
              <w:right w:val="single" w:sz="4" w:space="0" w:color="auto"/>
            </w:tcBorders>
            <w:shd w:val="clear" w:color="auto" w:fill="auto"/>
            <w:vAlign w:val="center"/>
          </w:tcPr>
          <w:p w14:paraId="73682694" w14:textId="77777777" w:rsidR="00F62D80" w:rsidRPr="00F62D80" w:rsidRDefault="00F62D80" w:rsidP="00F62D80">
            <w:pPr>
              <w:rPr>
                <w:color w:val="000000"/>
                <w:lang w:eastAsia="lv-LV"/>
              </w:rPr>
            </w:pPr>
            <w:r w:rsidRPr="00F62D80">
              <w:rPr>
                <w:color w:val="000000"/>
                <w:lang w:eastAsia="lv-LV"/>
              </w:rPr>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7D9CDEA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173D5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498BF6B" w14:textId="77777777" w:rsidR="00F62D80" w:rsidRPr="00F62D80" w:rsidRDefault="00F62D80" w:rsidP="00F62D80">
            <w:pPr>
              <w:rPr>
                <w:color w:val="000000"/>
                <w:lang w:eastAsia="lv-LV"/>
              </w:rPr>
            </w:pPr>
          </w:p>
        </w:tc>
      </w:tr>
      <w:tr w:rsidR="00F62D80" w:rsidRPr="00F62D80" w14:paraId="0165DFD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7C44C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677963" w14:textId="77777777" w:rsidR="00F62D80" w:rsidRPr="00F62D80" w:rsidRDefault="00F62D80" w:rsidP="00F62D80">
            <w:r w:rsidRPr="00F62D80">
              <w:rPr>
                <w:bCs/>
                <w:color w:val="000000"/>
                <w:lang w:eastAsia="lv-LV"/>
              </w:rPr>
              <w:t>Jaudasslēdži/ Circuit-break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A87E72" w14:textId="77777777" w:rsidR="00F62D80" w:rsidRPr="00F62D80" w:rsidRDefault="00F62D80" w:rsidP="00F62D80">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0786B8"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C8409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62FBE2" w14:textId="77777777" w:rsidR="00F62D80" w:rsidRPr="00F62D80" w:rsidRDefault="00F62D80" w:rsidP="00F62D80">
            <w:pPr>
              <w:rPr>
                <w:color w:val="000000"/>
                <w:lang w:eastAsia="lv-LV"/>
              </w:rPr>
            </w:pPr>
          </w:p>
        </w:tc>
      </w:tr>
      <w:tr w:rsidR="00F62D80" w:rsidRPr="00F62D80" w14:paraId="166009F1"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C486982"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104817C" w14:textId="77777777" w:rsidR="00F62D80" w:rsidRPr="00F62D80" w:rsidRDefault="00F62D80" w:rsidP="00F62D80">
            <w:pPr>
              <w:rPr>
                <w:b/>
                <w:bCs/>
                <w:color w:val="000000"/>
                <w:lang w:eastAsia="lv-LV"/>
              </w:rPr>
            </w:pPr>
            <w:r w:rsidRPr="00F62D80">
              <w:rPr>
                <w:lang w:val="en-GB"/>
              </w:rPr>
              <w:t>Vakuuma jaudasslēdži/ Vacuum circuit-break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4E84E82"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F18B09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3C334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D880621" w14:textId="77777777" w:rsidR="00F62D80" w:rsidRPr="00F62D80" w:rsidRDefault="00F62D80" w:rsidP="00F62D80">
            <w:pPr>
              <w:rPr>
                <w:color w:val="000000"/>
                <w:lang w:eastAsia="lv-LV"/>
              </w:rPr>
            </w:pPr>
          </w:p>
        </w:tc>
      </w:tr>
      <w:tr w:rsidR="00F62D80" w:rsidRPr="00F62D80" w14:paraId="397D815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D6A1007"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8F5E68F" w14:textId="77777777" w:rsidR="00F62D80" w:rsidRPr="00F62D80" w:rsidRDefault="00F62D80" w:rsidP="00F62D80">
            <w:pPr>
              <w:rPr>
                <w:bCs/>
                <w:color w:val="000000"/>
                <w:lang w:eastAsia="lv-LV"/>
              </w:rPr>
            </w:pPr>
            <w:r w:rsidRPr="00F62D80">
              <w:rPr>
                <w:bCs/>
                <w:color w:val="000000"/>
                <w:lang w:eastAsia="lv-LV"/>
              </w:rPr>
              <w:t>Ieslēgšanas-atslēgšanas mehānisko ciklu skaits/ Number of mechanical operations</w:t>
            </w:r>
          </w:p>
        </w:tc>
        <w:tc>
          <w:tcPr>
            <w:tcW w:w="3723" w:type="dxa"/>
            <w:tcBorders>
              <w:top w:val="single" w:sz="4" w:space="0" w:color="auto"/>
              <w:left w:val="nil"/>
              <w:bottom w:val="single" w:sz="4" w:space="0" w:color="auto"/>
              <w:right w:val="single" w:sz="4" w:space="0" w:color="auto"/>
            </w:tcBorders>
            <w:shd w:val="clear" w:color="auto" w:fill="auto"/>
            <w:vAlign w:val="center"/>
          </w:tcPr>
          <w:p w14:paraId="3C9AEC44" w14:textId="77777777" w:rsidR="00F62D80" w:rsidRPr="00F62D80" w:rsidRDefault="00F62D80" w:rsidP="00F62D80">
            <w:pPr>
              <w:rPr>
                <w:color w:val="000000"/>
                <w:lang w:eastAsia="lv-LV"/>
              </w:rPr>
            </w:pPr>
            <w:r w:rsidRPr="00F62D80">
              <w:rPr>
                <w:color w:val="000000"/>
                <w:lang w:eastAsia="lv-LV"/>
              </w:rPr>
              <w:t>2000</w:t>
            </w:r>
          </w:p>
        </w:tc>
        <w:tc>
          <w:tcPr>
            <w:tcW w:w="2654" w:type="dxa"/>
            <w:tcBorders>
              <w:top w:val="single" w:sz="4" w:space="0" w:color="auto"/>
              <w:left w:val="nil"/>
              <w:bottom w:val="single" w:sz="4" w:space="0" w:color="auto"/>
              <w:right w:val="single" w:sz="4" w:space="0" w:color="auto"/>
            </w:tcBorders>
            <w:shd w:val="clear" w:color="auto" w:fill="auto"/>
            <w:vAlign w:val="center"/>
          </w:tcPr>
          <w:p w14:paraId="1E66D14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6A1A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7253561" w14:textId="77777777" w:rsidR="00F62D80" w:rsidRPr="00F62D80" w:rsidRDefault="00F62D80" w:rsidP="00F62D80">
            <w:pPr>
              <w:rPr>
                <w:color w:val="000000"/>
                <w:lang w:eastAsia="lv-LV"/>
              </w:rPr>
            </w:pPr>
          </w:p>
        </w:tc>
      </w:tr>
      <w:tr w:rsidR="00F62D80" w:rsidRPr="00F62D80" w14:paraId="087762B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ED6A0F2"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AE93750" w14:textId="77777777" w:rsidR="00F62D80" w:rsidRPr="00F62D80" w:rsidRDefault="00F62D80" w:rsidP="00F62D80">
            <w:pPr>
              <w:rPr>
                <w:bCs/>
                <w:color w:val="000000"/>
                <w:lang w:eastAsia="lv-LV"/>
              </w:rPr>
            </w:pPr>
            <w:r w:rsidRPr="00F62D80">
              <w:t>Elektriskās izturības klase/ Class of electrical enduranc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FFBB1E8" w14:textId="77777777" w:rsidR="00F62D80" w:rsidRPr="00F62D80" w:rsidRDefault="00F62D80" w:rsidP="00F62D80">
            <w:pPr>
              <w:rPr>
                <w:color w:val="000000"/>
                <w:lang w:eastAsia="lv-LV"/>
              </w:rPr>
            </w:pPr>
            <w:r w:rsidRPr="00F62D80">
              <w:t>E2</w:t>
            </w:r>
          </w:p>
        </w:tc>
        <w:tc>
          <w:tcPr>
            <w:tcW w:w="2654" w:type="dxa"/>
            <w:tcBorders>
              <w:top w:val="single" w:sz="4" w:space="0" w:color="auto"/>
              <w:left w:val="nil"/>
              <w:bottom w:val="single" w:sz="4" w:space="0" w:color="auto"/>
              <w:right w:val="single" w:sz="4" w:space="0" w:color="auto"/>
            </w:tcBorders>
            <w:shd w:val="clear" w:color="auto" w:fill="auto"/>
            <w:vAlign w:val="center"/>
          </w:tcPr>
          <w:p w14:paraId="05E4F3D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6A46E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7300687" w14:textId="77777777" w:rsidR="00F62D80" w:rsidRPr="00F62D80" w:rsidRDefault="00F62D80" w:rsidP="00F62D80">
            <w:pPr>
              <w:rPr>
                <w:color w:val="000000"/>
                <w:lang w:eastAsia="lv-LV"/>
              </w:rPr>
            </w:pPr>
          </w:p>
        </w:tc>
      </w:tr>
      <w:tr w:rsidR="00F62D80" w:rsidRPr="00F62D80" w14:paraId="1CAECC78"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71352CF"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B5CB5D9" w14:textId="77777777" w:rsidR="00F62D80" w:rsidRPr="00F62D80" w:rsidRDefault="00F62D80" w:rsidP="00F62D80">
            <w:pPr>
              <w:rPr>
                <w:bCs/>
                <w:color w:val="000000"/>
                <w:lang w:eastAsia="lv-LV"/>
              </w:rPr>
            </w:pPr>
            <w:r w:rsidRPr="00F62D80">
              <w:t>Loka atkalaizdedzes iespējamības klase pie kapacitīvās strāvas atslēgšanas/ Class of restrike probability on capacitive current breaking</w:t>
            </w:r>
          </w:p>
        </w:tc>
        <w:tc>
          <w:tcPr>
            <w:tcW w:w="3723" w:type="dxa"/>
            <w:tcBorders>
              <w:top w:val="single" w:sz="4" w:space="0" w:color="auto"/>
              <w:left w:val="nil"/>
              <w:bottom w:val="single" w:sz="4" w:space="0" w:color="auto"/>
              <w:right w:val="single" w:sz="4" w:space="0" w:color="auto"/>
            </w:tcBorders>
            <w:shd w:val="clear" w:color="auto" w:fill="auto"/>
            <w:vAlign w:val="center"/>
          </w:tcPr>
          <w:p w14:paraId="5EB94030" w14:textId="77777777" w:rsidR="00F62D80" w:rsidRPr="00F62D80" w:rsidRDefault="00F62D80" w:rsidP="00F62D80">
            <w:pPr>
              <w:rPr>
                <w:color w:val="000000"/>
                <w:lang w:eastAsia="lv-LV"/>
              </w:rPr>
            </w:pPr>
            <w:r w:rsidRPr="00F62D80">
              <w:t>C2</w:t>
            </w:r>
          </w:p>
        </w:tc>
        <w:tc>
          <w:tcPr>
            <w:tcW w:w="2654" w:type="dxa"/>
            <w:tcBorders>
              <w:top w:val="single" w:sz="4" w:space="0" w:color="auto"/>
              <w:left w:val="nil"/>
              <w:bottom w:val="single" w:sz="4" w:space="0" w:color="auto"/>
              <w:right w:val="single" w:sz="4" w:space="0" w:color="auto"/>
            </w:tcBorders>
            <w:shd w:val="clear" w:color="auto" w:fill="auto"/>
            <w:vAlign w:val="center"/>
          </w:tcPr>
          <w:p w14:paraId="03E0631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46CB5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0F39BDB" w14:textId="77777777" w:rsidR="00F62D80" w:rsidRPr="00F62D80" w:rsidRDefault="00F62D80" w:rsidP="00F62D80">
            <w:pPr>
              <w:rPr>
                <w:color w:val="000000"/>
                <w:lang w:eastAsia="lv-LV"/>
              </w:rPr>
            </w:pPr>
          </w:p>
        </w:tc>
      </w:tr>
      <w:tr w:rsidR="00F62D80" w:rsidRPr="00F62D80" w14:paraId="6CA8A9B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8E6DC00"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B92F17C" w14:textId="77777777" w:rsidR="00F62D80" w:rsidRPr="00F62D80" w:rsidRDefault="00F62D80" w:rsidP="00F62D80">
            <w:pPr>
              <w:rPr>
                <w:b/>
                <w:bCs/>
                <w:color w:val="000000"/>
                <w:lang w:eastAsia="lv-LV"/>
              </w:rPr>
            </w:pPr>
            <w:r w:rsidRPr="00F62D80">
              <w:rPr>
                <w:lang w:val="en-GB"/>
              </w:rPr>
              <w:t>Nominālā īsslēguma atslēgšanas strāva/ Rated short-circuit breaking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F46FF7B" w14:textId="77777777" w:rsidR="00F62D80" w:rsidRPr="00F62D80" w:rsidRDefault="00F62D80" w:rsidP="00F62D80">
            <w:pPr>
              <w:rPr>
                <w:color w:val="000000"/>
                <w:lang w:eastAsia="lv-LV"/>
              </w:rPr>
            </w:pPr>
            <w:r w:rsidRPr="00F62D80">
              <w:rPr>
                <w:color w:val="000000"/>
                <w:lang w:eastAsia="lv-LV"/>
              </w:rPr>
              <w:t>16kA</w:t>
            </w:r>
          </w:p>
        </w:tc>
        <w:tc>
          <w:tcPr>
            <w:tcW w:w="2654" w:type="dxa"/>
            <w:tcBorders>
              <w:top w:val="single" w:sz="4" w:space="0" w:color="auto"/>
              <w:left w:val="nil"/>
              <w:bottom w:val="single" w:sz="4" w:space="0" w:color="auto"/>
              <w:right w:val="single" w:sz="4" w:space="0" w:color="auto"/>
            </w:tcBorders>
            <w:shd w:val="clear" w:color="auto" w:fill="auto"/>
            <w:vAlign w:val="center"/>
          </w:tcPr>
          <w:p w14:paraId="41C3FEE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17C3D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5C188C5" w14:textId="77777777" w:rsidR="00F62D80" w:rsidRPr="00F62D80" w:rsidRDefault="00F62D80" w:rsidP="00F62D80">
            <w:pPr>
              <w:rPr>
                <w:color w:val="000000"/>
                <w:lang w:eastAsia="lv-LV"/>
              </w:rPr>
            </w:pPr>
          </w:p>
        </w:tc>
      </w:tr>
      <w:tr w:rsidR="00F62D80" w:rsidRPr="00F62D80" w14:paraId="1EBDB38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D8465AB"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B3D18F9" w14:textId="77777777" w:rsidR="00F62D80" w:rsidRPr="00F62D80" w:rsidRDefault="00F62D80" w:rsidP="00F62D80">
            <w:pPr>
              <w:rPr>
                <w:b/>
                <w:bCs/>
                <w:color w:val="000000"/>
                <w:lang w:eastAsia="lv-LV"/>
              </w:rPr>
            </w:pPr>
            <w:r w:rsidRPr="00F62D80">
              <w:t>Atslēgšanas operāciju skaits pie nominālās īsslēguma strāvas/ Breaking operations at rated short-circuit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1F41013" w14:textId="77777777" w:rsidR="00F62D80" w:rsidRPr="00F62D80" w:rsidRDefault="00F62D80" w:rsidP="00F62D80">
            <w:pPr>
              <w:rPr>
                <w:color w:val="000000"/>
                <w:lang w:eastAsia="lv-LV"/>
              </w:rPr>
            </w:pPr>
            <w:r w:rsidRPr="00F62D80">
              <w:t>20</w:t>
            </w:r>
          </w:p>
        </w:tc>
        <w:tc>
          <w:tcPr>
            <w:tcW w:w="2654" w:type="dxa"/>
            <w:tcBorders>
              <w:top w:val="single" w:sz="4" w:space="0" w:color="auto"/>
              <w:left w:val="nil"/>
              <w:bottom w:val="single" w:sz="4" w:space="0" w:color="auto"/>
              <w:right w:val="single" w:sz="4" w:space="0" w:color="auto"/>
            </w:tcBorders>
            <w:shd w:val="clear" w:color="auto" w:fill="auto"/>
            <w:vAlign w:val="center"/>
          </w:tcPr>
          <w:p w14:paraId="3B19A06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BD18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91326A0" w14:textId="77777777" w:rsidR="00F62D80" w:rsidRPr="00F62D80" w:rsidRDefault="00F62D80" w:rsidP="00F62D80">
            <w:pPr>
              <w:rPr>
                <w:color w:val="000000"/>
                <w:lang w:eastAsia="lv-LV"/>
              </w:rPr>
            </w:pPr>
          </w:p>
        </w:tc>
      </w:tr>
      <w:tr w:rsidR="00F62D80" w:rsidRPr="00F62D80" w14:paraId="1540A711"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E9BF42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FF1DD38" w14:textId="77777777" w:rsidR="00F62D80" w:rsidRPr="00F62D80" w:rsidRDefault="00F62D80" w:rsidP="00F62D80">
            <w:pPr>
              <w:rPr>
                <w:bCs/>
                <w:color w:val="000000"/>
                <w:lang w:eastAsia="lv-LV"/>
              </w:rPr>
            </w:pPr>
            <w:r w:rsidRPr="00F62D80">
              <w:t>Mehāniskais darbības ciklu skaitītājs/ Mechanical counter of operation cycl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2CC0ACF3" w14:textId="77777777" w:rsidR="00F62D80" w:rsidRPr="00F62D80" w:rsidRDefault="00F62D80" w:rsidP="00F62D80">
            <w:pPr>
              <w:rPr>
                <w:color w:val="000000"/>
                <w:lang w:eastAsia="lv-LV"/>
              </w:rPr>
            </w:pPr>
            <w:r w:rsidRPr="00F62D80">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6B7A6A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0BC8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CDE7C1" w14:textId="77777777" w:rsidR="00F62D80" w:rsidRPr="00F62D80" w:rsidRDefault="00F62D80" w:rsidP="00F62D80">
            <w:pPr>
              <w:rPr>
                <w:color w:val="000000"/>
                <w:lang w:eastAsia="lv-LV"/>
              </w:rPr>
            </w:pPr>
          </w:p>
        </w:tc>
      </w:tr>
      <w:tr w:rsidR="00F62D80" w:rsidRPr="00F62D80" w14:paraId="6F65AAF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C55E362"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60106E3" w14:textId="77777777" w:rsidR="00F62D80" w:rsidRPr="00F62D80" w:rsidRDefault="00F62D80" w:rsidP="00F62D80">
            <w:pPr>
              <w:rPr>
                <w:bCs/>
                <w:color w:val="000000"/>
                <w:lang w:eastAsia="lv-LV"/>
              </w:rPr>
            </w:pPr>
            <w:r w:rsidRPr="00F62D80">
              <w:t>Motoru piedziņa jaudasslēdža piedziņas atsperei. Vietējā un attālinātā jaudasslēdža vadība/ Motor drive for circuit breaker spring, local and remote control of CB</w:t>
            </w:r>
          </w:p>
        </w:tc>
        <w:tc>
          <w:tcPr>
            <w:tcW w:w="3723" w:type="dxa"/>
            <w:tcBorders>
              <w:top w:val="single" w:sz="4" w:space="0" w:color="auto"/>
              <w:left w:val="nil"/>
              <w:bottom w:val="single" w:sz="4" w:space="0" w:color="auto"/>
              <w:right w:val="single" w:sz="4" w:space="0" w:color="auto"/>
            </w:tcBorders>
            <w:shd w:val="clear" w:color="auto" w:fill="auto"/>
            <w:vAlign w:val="center"/>
          </w:tcPr>
          <w:p w14:paraId="6071F5AD" w14:textId="77777777" w:rsidR="00F62D80" w:rsidRPr="00F62D80" w:rsidRDefault="00F62D80" w:rsidP="00F62D80">
            <w:pPr>
              <w:rPr>
                <w:color w:val="000000"/>
                <w:lang w:eastAsia="lv-LV"/>
              </w:rPr>
            </w:pPr>
            <w:r w:rsidRPr="00F62D80">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EEAC51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96E12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A47CBE4" w14:textId="77777777" w:rsidR="00F62D80" w:rsidRPr="00F62D80" w:rsidRDefault="00F62D80" w:rsidP="00F62D80">
            <w:pPr>
              <w:rPr>
                <w:color w:val="000000"/>
                <w:lang w:eastAsia="lv-LV"/>
              </w:rPr>
            </w:pPr>
          </w:p>
        </w:tc>
      </w:tr>
      <w:tr w:rsidR="00F62D80" w:rsidRPr="00F62D80" w14:paraId="5AF616C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5BB379"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00ED38" w14:textId="77777777" w:rsidR="00F62D80" w:rsidRPr="00F62D80" w:rsidRDefault="00F62D80" w:rsidP="00F62D80">
            <w:pPr>
              <w:rPr>
                <w:highlight w:val="yellow"/>
                <w:lang w:val="en-GB"/>
              </w:rPr>
            </w:pPr>
            <w:r w:rsidRPr="00F62D80">
              <w:rPr>
                <w:bCs/>
                <w:color w:val="000000"/>
                <w:lang w:eastAsia="lv-LV"/>
              </w:rPr>
              <w:t>Kopņu spriegummaiņi/ Voltage transform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994308" w14:textId="77777777" w:rsidR="00F62D80" w:rsidRPr="00F62D80" w:rsidRDefault="00F62D80" w:rsidP="00F62D80">
            <w:pPr>
              <w:rPr>
                <w:color w:val="000000"/>
                <w:highlight w:val="yellow"/>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D3A8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B6F3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ED560F8" w14:textId="77777777" w:rsidR="00F62D80" w:rsidRPr="00F62D80" w:rsidRDefault="00F62D80" w:rsidP="00F62D80">
            <w:pPr>
              <w:rPr>
                <w:color w:val="000000"/>
                <w:lang w:eastAsia="lv-LV"/>
              </w:rPr>
            </w:pPr>
          </w:p>
        </w:tc>
      </w:tr>
      <w:tr w:rsidR="00F62D80" w:rsidRPr="00F62D80" w14:paraId="64C5116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DD5E1D6"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1459208" w14:textId="021530BA" w:rsidR="00F62D80" w:rsidRPr="00F62D80" w:rsidRDefault="00F62D80" w:rsidP="00F62D80">
            <w:pPr>
              <w:rPr>
                <w:bCs/>
                <w:color w:val="000000"/>
                <w:highlight w:val="yellow"/>
                <w:lang w:eastAsia="lv-LV"/>
              </w:rPr>
            </w:pPr>
            <w:r w:rsidRPr="00F62D80">
              <w:rPr>
                <w:bCs/>
                <w:color w:val="000000"/>
                <w:lang w:eastAsia="lv-LV"/>
              </w:rPr>
              <w:t>Kopņu spriegummaiņi vai tehniskajām prasībām un standartam IEC 60044-7 (1999-12)</w:t>
            </w:r>
            <w:r w:rsidR="009C287B">
              <w:t xml:space="preserve"> </w:t>
            </w:r>
            <w:r w:rsidR="009C287B" w:rsidRPr="009C287B">
              <w:rPr>
                <w:bCs/>
                <w:color w:val="000000"/>
                <w:lang w:eastAsia="lv-LV"/>
              </w:rPr>
              <w:t>vai ekvivalents</w:t>
            </w:r>
            <w:r w:rsidRPr="00F62D80">
              <w:rPr>
                <w:bCs/>
                <w:color w:val="000000"/>
                <w:lang w:eastAsia="lv-LV"/>
              </w:rPr>
              <w:t xml:space="preserve"> atbilstoši elektroniskie spriegummaiņi/ Voltage transformers or adequate voltage dividers according 60044-7 (1999-12)</w:t>
            </w:r>
            <w:r w:rsidR="009C287B">
              <w:t xml:space="preserve"> </w:t>
            </w:r>
            <w:r w:rsidR="009C287B" w:rsidRPr="009C287B">
              <w:rPr>
                <w:bCs/>
                <w:color w:val="000000"/>
                <w:lang w:eastAsia="lv-LV"/>
              </w:rPr>
              <w:t>or equival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64FFF4BA" w14:textId="77777777" w:rsidR="00F62D80" w:rsidRPr="00F62D80" w:rsidRDefault="00F62D80" w:rsidP="00F62D80">
            <w:pPr>
              <w:rPr>
                <w:highlight w:val="yellow"/>
                <w:lang w:val="en-US"/>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A5C69C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52ACF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C1757D" w14:textId="77777777" w:rsidR="00F62D80" w:rsidRPr="00F62D80" w:rsidRDefault="00F62D80" w:rsidP="00F62D80">
            <w:pPr>
              <w:rPr>
                <w:color w:val="000000"/>
                <w:lang w:eastAsia="lv-LV"/>
              </w:rPr>
            </w:pPr>
          </w:p>
        </w:tc>
      </w:tr>
      <w:tr w:rsidR="00F62D80" w:rsidRPr="00F62D80" w14:paraId="40FDD8A8" w14:textId="77777777" w:rsidTr="00664C04">
        <w:trPr>
          <w:cantSplit/>
          <w:trHeight w:val="634"/>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7388F5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FDF623B" w14:textId="77777777" w:rsidR="00F62D80" w:rsidRPr="00F62D80" w:rsidRDefault="00F62D80" w:rsidP="00F62D80">
            <w:pPr>
              <w:rPr>
                <w:highlight w:val="yellow"/>
                <w:lang w:val="en-GB"/>
              </w:rPr>
            </w:pPr>
            <w:r w:rsidRPr="00F62D80">
              <w:rPr>
                <w:bCs/>
                <w:color w:val="000000"/>
                <w:lang w:eastAsia="lv-LV"/>
              </w:rPr>
              <w:t xml:space="preserve">Spriegummaiņa koeficients/ </w:t>
            </w:r>
            <w:r w:rsidRPr="00F62D80">
              <w:rPr>
                <w:lang w:val="en-GB"/>
              </w:rPr>
              <w:t>T</w:t>
            </w:r>
            <w:r w:rsidRPr="00F62D80">
              <w:rPr>
                <w:bCs/>
                <w:color w:val="000000"/>
                <w:lang w:eastAsia="lv-LV"/>
              </w:rPr>
              <w:t>ransformer rati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7C84DAC" w14:textId="77777777" w:rsidR="00F62D80" w:rsidRPr="00F62D80" w:rsidRDefault="00BE308C" w:rsidP="00F62D80">
            <w:pPr>
              <w:rPr>
                <w:color w:val="000000"/>
                <w:sz w:val="32"/>
                <w:szCs w:val="32"/>
                <w:highlight w:val="yellow"/>
                <w:lang w:eastAsia="lv-LV"/>
              </w:rPr>
            </w:pPr>
            <m:oMath>
              <m:f>
                <m:fPr>
                  <m:ctrlPr>
                    <w:rPr>
                      <w:rFonts w:ascii="Cambria Math" w:hAnsi="Cambria Math"/>
                      <w:sz w:val="32"/>
                      <w:szCs w:val="32"/>
                    </w:rPr>
                  </m:ctrlPr>
                </m:fPr>
                <m:num>
                  <m:r>
                    <w:rPr>
                      <w:rFonts w:ascii="Cambria Math" w:hAnsi="Cambria Math"/>
                      <w:sz w:val="32"/>
                      <w:szCs w:val="32"/>
                    </w:rPr>
                    <m:t>10</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eastAsiaTheme="minorHAnsi" w:hAnsi="Cambria Math" w:cstheme="minorBidi"/>
                      <w:i/>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oMath>
            <w:r w:rsidR="00F62D80" w:rsidRPr="00F62D80">
              <w:rPr>
                <w:sz w:val="32"/>
                <w:szCs w:val="32"/>
              </w:rPr>
              <w:t xml:space="preserve"> </w:t>
            </w:r>
            <w:r w:rsidR="00F62D80" w:rsidRPr="00F62D80">
              <w:rPr>
                <w:sz w:val="20"/>
                <w:szCs w:val="20"/>
              </w:rPr>
              <w:t>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6A5889F6" w14:textId="77777777" w:rsidR="00F62D80" w:rsidRPr="00F62D80" w:rsidRDefault="00F62D80" w:rsidP="00F62D80"/>
        </w:tc>
        <w:tc>
          <w:tcPr>
            <w:tcW w:w="0" w:type="auto"/>
            <w:tcBorders>
              <w:top w:val="single" w:sz="4" w:space="0" w:color="auto"/>
              <w:left w:val="nil"/>
              <w:bottom w:val="single" w:sz="4" w:space="0" w:color="auto"/>
              <w:right w:val="single" w:sz="4" w:space="0" w:color="auto"/>
            </w:tcBorders>
            <w:shd w:val="clear" w:color="auto" w:fill="auto"/>
            <w:vAlign w:val="center"/>
          </w:tcPr>
          <w:p w14:paraId="61B1915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4216A74" w14:textId="77777777" w:rsidR="00F62D80" w:rsidRPr="00F62D80" w:rsidRDefault="00F62D80" w:rsidP="00F62D80">
            <w:pPr>
              <w:rPr>
                <w:color w:val="000000"/>
                <w:lang w:eastAsia="lv-LV"/>
              </w:rPr>
            </w:pPr>
          </w:p>
        </w:tc>
      </w:tr>
      <w:tr w:rsidR="00F62D80" w:rsidRPr="00F62D80" w14:paraId="09C270E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6D69E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8426E5" w14:textId="77777777" w:rsidR="00F62D80" w:rsidRPr="00F62D80" w:rsidRDefault="00F62D80" w:rsidP="00F62D80">
            <w:pPr>
              <w:rPr>
                <w:highlight w:val="yellow"/>
                <w:lang w:val="en-GB"/>
              </w:rPr>
            </w:pPr>
            <w:r w:rsidRPr="00F62D80">
              <w:t>1. tinuma precizitātes klase/ 1-st cor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5D4FB94" w14:textId="77777777" w:rsidR="00F62D80" w:rsidRPr="00F62D80" w:rsidRDefault="00F62D80" w:rsidP="00F62D80">
            <w:pPr>
              <w:rPr>
                <w:color w:val="000000"/>
                <w:highlight w:val="yellow"/>
                <w:lang w:eastAsia="lv-LV"/>
              </w:rPr>
            </w:pPr>
            <w:r w:rsidRPr="00F62D80">
              <w:rPr>
                <w:color w:val="000000"/>
                <w:lang w:eastAsia="lv-LV"/>
              </w:rPr>
              <w:t>0,5</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46C4352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0390C6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579EFFA6" w14:textId="77777777" w:rsidR="00F62D80" w:rsidRPr="00F62D80" w:rsidRDefault="00F62D80" w:rsidP="00F62D80">
            <w:pPr>
              <w:rPr>
                <w:color w:val="000000"/>
                <w:lang w:eastAsia="lv-LV"/>
              </w:rPr>
            </w:pPr>
          </w:p>
        </w:tc>
      </w:tr>
      <w:tr w:rsidR="00F62D80" w:rsidRPr="00F62D80" w14:paraId="094A902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303FA"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6C330F" w14:textId="77777777" w:rsidR="00F62D80" w:rsidRPr="00F62D80" w:rsidRDefault="00F62D80" w:rsidP="00F62D80">
            <w:pPr>
              <w:rPr>
                <w:bCs/>
                <w:color w:val="000000"/>
                <w:lang w:eastAsia="lv-LV"/>
              </w:rPr>
            </w:pPr>
            <w:r w:rsidRPr="00F62D80">
              <w:t>1. tinuma nominālā jauda/ 1-st core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7EFAADA" w14:textId="77777777" w:rsidR="00F62D80" w:rsidRPr="00F62D80" w:rsidRDefault="00F62D80" w:rsidP="00F62D80">
            <w:pPr>
              <w:rPr>
                <w:color w:val="000000"/>
                <w:lang w:eastAsia="lv-LV"/>
              </w:rPr>
            </w:pPr>
            <w:r w:rsidRPr="00F62D80">
              <w:rPr>
                <w:color w:val="000000"/>
                <w:lang w:eastAsia="lv-LV"/>
              </w:rPr>
              <w:t>30VA</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507A565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4E5B9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591B59A2" w14:textId="77777777" w:rsidR="00F62D80" w:rsidRPr="00F62D80" w:rsidRDefault="00F62D80" w:rsidP="00F62D80">
            <w:pPr>
              <w:rPr>
                <w:color w:val="000000"/>
                <w:lang w:eastAsia="lv-LV"/>
              </w:rPr>
            </w:pPr>
          </w:p>
        </w:tc>
      </w:tr>
      <w:tr w:rsidR="00F62D80" w:rsidRPr="00F62D80" w14:paraId="1C5753A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899B6"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7D8C6B" w14:textId="77777777" w:rsidR="00F62D80" w:rsidRPr="00F62D80" w:rsidRDefault="00F62D80" w:rsidP="00F62D80">
            <w:pPr>
              <w:rPr>
                <w:highlight w:val="yellow"/>
                <w:lang w:val="en-GB"/>
              </w:rPr>
            </w:pPr>
            <w:r w:rsidRPr="00F62D80">
              <w:t>2. tinuma precizitātes klase/ 2-nd cor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E80D2A4" w14:textId="77777777" w:rsidR="00F62D80" w:rsidRPr="00F62D80" w:rsidRDefault="00F62D80" w:rsidP="00F62D80">
            <w:pPr>
              <w:rPr>
                <w:color w:val="000000"/>
                <w:highlight w:val="yellow"/>
                <w:lang w:eastAsia="lv-LV"/>
              </w:rPr>
            </w:pPr>
            <w:r w:rsidRPr="00F62D80">
              <w:rPr>
                <w:color w:val="000000"/>
                <w:lang w:eastAsia="lv-LV"/>
              </w:rPr>
              <w:t>3P</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6F1DBB7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2AD8E8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3742E4FB" w14:textId="77777777" w:rsidR="00F62D80" w:rsidRPr="00F62D80" w:rsidRDefault="00F62D80" w:rsidP="00F62D80">
            <w:pPr>
              <w:rPr>
                <w:color w:val="000000"/>
                <w:lang w:eastAsia="lv-LV"/>
              </w:rPr>
            </w:pPr>
          </w:p>
        </w:tc>
      </w:tr>
      <w:tr w:rsidR="00F62D80" w:rsidRPr="00F62D80" w14:paraId="4E4ADD0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3087FA"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D7403" w14:textId="77777777" w:rsidR="00F62D80" w:rsidRPr="00F62D80" w:rsidRDefault="00F62D80" w:rsidP="00F62D80">
            <w:pPr>
              <w:rPr>
                <w:bCs/>
                <w:color w:val="000000"/>
                <w:lang w:eastAsia="lv-LV"/>
              </w:rPr>
            </w:pPr>
            <w:r w:rsidRPr="00F62D80">
              <w:t>2. tinuma nominālā jauda/ 2-nd core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FB86A09" w14:textId="77777777" w:rsidR="00F62D80" w:rsidRPr="00F62D80" w:rsidRDefault="00F62D80" w:rsidP="00F62D80">
            <w:pPr>
              <w:rPr>
                <w:color w:val="000000"/>
                <w:lang w:eastAsia="lv-LV"/>
              </w:rPr>
            </w:pPr>
            <w:r w:rsidRPr="00F62D80">
              <w:rPr>
                <w:color w:val="000000"/>
                <w:lang w:eastAsia="lv-LV"/>
              </w:rPr>
              <w:t>30VA</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50C8B808"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48DFCD"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69BE8D98" w14:textId="77777777" w:rsidR="00F62D80" w:rsidRPr="00F62D80" w:rsidRDefault="00F62D80" w:rsidP="00F62D80">
            <w:pPr>
              <w:rPr>
                <w:color w:val="000000"/>
                <w:lang w:eastAsia="lv-LV"/>
              </w:rPr>
            </w:pPr>
          </w:p>
        </w:tc>
      </w:tr>
      <w:tr w:rsidR="00F62D80" w:rsidRPr="00F62D80" w14:paraId="0851B69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90F3DF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8C86147" w14:textId="77777777" w:rsidR="00F62D80" w:rsidRPr="00F62D80" w:rsidRDefault="00F62D80" w:rsidP="00F62D80">
            <w:pPr>
              <w:rPr>
                <w:highlight w:val="yellow"/>
                <w:lang w:val="en-GB"/>
              </w:rPr>
            </w:pPr>
            <w:r w:rsidRPr="00F62D80">
              <w:rPr>
                <w:bCs/>
                <w:color w:val="000000"/>
                <w:lang w:eastAsia="lv-LV"/>
              </w:rPr>
              <w:t xml:space="preserve">Sprieguma faktors/ </w:t>
            </w:r>
            <w:r w:rsidRPr="00F62D80">
              <w:rPr>
                <w:lang w:val="en-GB"/>
              </w:rPr>
              <w:t>Voltage factor</w:t>
            </w:r>
          </w:p>
        </w:tc>
        <w:tc>
          <w:tcPr>
            <w:tcW w:w="3723" w:type="dxa"/>
            <w:tcBorders>
              <w:top w:val="single" w:sz="4" w:space="0" w:color="auto"/>
              <w:left w:val="nil"/>
              <w:bottom w:val="single" w:sz="4" w:space="0" w:color="auto"/>
              <w:right w:val="single" w:sz="4" w:space="0" w:color="auto"/>
            </w:tcBorders>
            <w:shd w:val="clear" w:color="auto" w:fill="auto"/>
            <w:vAlign w:val="center"/>
          </w:tcPr>
          <w:p w14:paraId="4A48BE01" w14:textId="77777777" w:rsidR="00F62D80" w:rsidRPr="00F62D80" w:rsidRDefault="00F62D80" w:rsidP="00F62D80">
            <w:pPr>
              <w:rPr>
                <w:color w:val="000000"/>
                <w:highlight w:val="yellow"/>
                <w:lang w:eastAsia="lv-LV"/>
              </w:rPr>
            </w:pPr>
            <w:r w:rsidRPr="00F62D80">
              <w:rPr>
                <w:color w:val="000000"/>
                <w:lang w:eastAsia="lv-LV"/>
              </w:rPr>
              <w:t>1,9 x Unom. x 8h</w:t>
            </w:r>
          </w:p>
        </w:tc>
        <w:tc>
          <w:tcPr>
            <w:tcW w:w="2654" w:type="dxa"/>
            <w:tcBorders>
              <w:top w:val="single" w:sz="4" w:space="0" w:color="auto"/>
              <w:left w:val="nil"/>
              <w:bottom w:val="single" w:sz="4" w:space="0" w:color="auto"/>
              <w:right w:val="single" w:sz="4" w:space="0" w:color="auto"/>
            </w:tcBorders>
            <w:shd w:val="clear" w:color="auto" w:fill="auto"/>
            <w:vAlign w:val="center"/>
          </w:tcPr>
          <w:p w14:paraId="63AE04B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F74D2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B5789E4" w14:textId="77777777" w:rsidR="00F62D80" w:rsidRPr="00F62D80" w:rsidRDefault="00F62D80" w:rsidP="00F62D80">
            <w:pPr>
              <w:rPr>
                <w:color w:val="000000"/>
                <w:lang w:eastAsia="lv-LV"/>
              </w:rPr>
            </w:pPr>
          </w:p>
        </w:tc>
      </w:tr>
      <w:tr w:rsidR="00F62D80" w:rsidRPr="00F62D80" w14:paraId="008A972D"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D577C5" w14:textId="77777777" w:rsidR="00F62D80" w:rsidRPr="00F62D80" w:rsidRDefault="00F62D80" w:rsidP="00F62D80">
            <w:pPr>
              <w:rPr>
                <w:color w:val="000000"/>
                <w:lang w:eastAsia="lv-LV"/>
              </w:rPr>
            </w:pPr>
            <w:r w:rsidRPr="00F62D80">
              <w:rPr>
                <w:b/>
                <w:bCs/>
                <w:color w:val="000000"/>
                <w:lang w:eastAsia="lv-LV"/>
              </w:rPr>
              <w:t>10kV slēgiekārtas aprīkojums/ Equipment for 10 kV switchgea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60A90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40E03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E73936" w14:textId="77777777" w:rsidR="00F62D80" w:rsidRPr="00F62D80" w:rsidRDefault="00F62D80" w:rsidP="00F62D80">
            <w:pPr>
              <w:rPr>
                <w:color w:val="000000"/>
                <w:lang w:eastAsia="lv-LV"/>
              </w:rPr>
            </w:pPr>
          </w:p>
        </w:tc>
      </w:tr>
      <w:tr w:rsidR="00F62D80" w:rsidRPr="00F62D80" w14:paraId="4BD0DB2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FD6428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9C43E0B" w14:textId="77777777" w:rsidR="00F62D80" w:rsidRPr="00F62D80" w:rsidRDefault="00F62D80" w:rsidP="00F62D80">
            <w:pPr>
              <w:rPr>
                <w:bCs/>
                <w:color w:val="000000"/>
                <w:lang w:eastAsia="lv-LV"/>
              </w:rPr>
            </w:pPr>
            <w:r w:rsidRPr="00F62D80">
              <w:t>Divu atsevišķu sekciju slēgiekārta, kur kopnes savienotājs (jaudas slēdzis, atdalītājs) un kopnes atvienotājs (atdalītājs) ir savienots ar kabeļiem (saskaņā ar pievienoto vienas līnijas shēmu)/ Switchgear, of two single sections with bus coupler (circuit breaker, disconnector) and bus riser (disconnector), connected by cables (according to attached single line diagram)</w:t>
            </w:r>
          </w:p>
        </w:tc>
        <w:tc>
          <w:tcPr>
            <w:tcW w:w="3723" w:type="dxa"/>
            <w:tcBorders>
              <w:top w:val="single" w:sz="4" w:space="0" w:color="auto"/>
              <w:left w:val="nil"/>
              <w:bottom w:val="single" w:sz="4" w:space="0" w:color="auto"/>
              <w:right w:val="single" w:sz="4" w:space="0" w:color="auto"/>
            </w:tcBorders>
            <w:shd w:val="clear" w:color="auto" w:fill="auto"/>
            <w:vAlign w:val="center"/>
          </w:tcPr>
          <w:p w14:paraId="388D05FC" w14:textId="77777777" w:rsidR="00F62D80" w:rsidRPr="00F62D80" w:rsidRDefault="00F62D80" w:rsidP="00F62D80">
            <w:pPr>
              <w:rPr>
                <w:color w:val="000000"/>
                <w:lang w:eastAsia="lv-LV"/>
              </w:rPr>
            </w:pPr>
            <w:r w:rsidRPr="00F62D80">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52B742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13F3A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B78292F" w14:textId="77777777" w:rsidR="00F62D80" w:rsidRPr="00F62D80" w:rsidRDefault="00F62D80" w:rsidP="00F62D80">
            <w:pPr>
              <w:rPr>
                <w:color w:val="000000"/>
                <w:lang w:eastAsia="lv-LV"/>
              </w:rPr>
            </w:pPr>
          </w:p>
        </w:tc>
      </w:tr>
      <w:tr w:rsidR="00F62D80" w:rsidRPr="00F62D80" w14:paraId="1B7BAE7E"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740A03" w14:textId="77777777" w:rsidR="00F62D80" w:rsidRPr="00F62D80" w:rsidRDefault="00F62D80" w:rsidP="00F62D80">
            <w:pPr>
              <w:rPr>
                <w:color w:val="000000"/>
                <w:lang w:eastAsia="lv-LV"/>
              </w:rPr>
            </w:pPr>
            <w:r w:rsidRPr="00F62D80">
              <w:rPr>
                <w:b/>
                <w:bCs/>
                <w:color w:val="000000"/>
                <w:lang w:eastAsia="lv-LV"/>
              </w:rPr>
              <w:t>Jaudas slēdža pievienojumi/ Circuit breaker feeders:</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B0DA5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B475B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141BD0" w14:textId="77777777" w:rsidR="00F62D80" w:rsidRPr="00F62D80" w:rsidRDefault="00F62D80" w:rsidP="00F62D80">
            <w:pPr>
              <w:rPr>
                <w:color w:val="000000"/>
                <w:lang w:eastAsia="lv-LV"/>
              </w:rPr>
            </w:pPr>
          </w:p>
        </w:tc>
      </w:tr>
      <w:tr w:rsidR="00F62D80" w:rsidRPr="00F62D80" w14:paraId="0A5642E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2E1C68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A8A1011" w14:textId="77777777" w:rsidR="00F62D80" w:rsidRPr="00F62D80" w:rsidRDefault="00F62D80" w:rsidP="00F62D80">
            <w:pPr>
              <w:rPr>
                <w:bCs/>
                <w:color w:val="000000"/>
                <w:lang w:eastAsia="lv-LV"/>
              </w:rPr>
            </w:pPr>
            <w:r w:rsidRPr="00F62D80">
              <w:rPr>
                <w:bCs/>
                <w:color w:val="000000"/>
                <w:lang w:eastAsia="lv-LV"/>
              </w:rPr>
              <w:t>Jaudas slēdža pievienojumu</w:t>
            </w:r>
            <w:r w:rsidRPr="00F62D80">
              <w:rPr>
                <w:lang w:val="en-GB"/>
              </w:rPr>
              <w:t xml:space="preserve"> nominālā strāva/ </w:t>
            </w:r>
            <w:r w:rsidRPr="00F62D80">
              <w:rPr>
                <w:bCs/>
                <w:color w:val="000000"/>
                <w:lang w:eastAsia="lv-LV"/>
              </w:rPr>
              <w:t xml:space="preserve">Circuit breaker feeders </w:t>
            </w:r>
            <w:r w:rsidRPr="00F62D80">
              <w:rPr>
                <w:lang w:val="en-GB"/>
              </w:rPr>
              <w:t>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D975315" w14:textId="77777777" w:rsidR="00F62D80" w:rsidRPr="00F62D80" w:rsidRDefault="00F62D80" w:rsidP="00F62D80">
            <w:pPr>
              <w:rPr>
                <w:color w:val="000000"/>
                <w:lang w:eastAsia="lv-LV"/>
              </w:rPr>
            </w:pPr>
            <w:r w:rsidRPr="00F62D80">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315B56F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2367B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14FB818" w14:textId="77777777" w:rsidR="00F62D80" w:rsidRPr="00F62D80" w:rsidRDefault="00F62D80" w:rsidP="00F62D80">
            <w:pPr>
              <w:rPr>
                <w:color w:val="000000"/>
                <w:lang w:eastAsia="lv-LV"/>
              </w:rPr>
            </w:pPr>
          </w:p>
        </w:tc>
      </w:tr>
      <w:tr w:rsidR="00F62D80" w:rsidRPr="00F62D80" w14:paraId="1A47860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A51EED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443794E" w14:textId="77777777" w:rsidR="00F62D80" w:rsidRPr="00F62D80" w:rsidRDefault="00F62D80" w:rsidP="00F62D80">
            <w:pPr>
              <w:rPr>
                <w:b/>
                <w:bCs/>
                <w:color w:val="000000"/>
                <w:lang w:eastAsia="lv-LV"/>
              </w:rPr>
            </w:pPr>
            <w:r w:rsidRPr="00F62D80">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B9173B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610E6C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7356E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DAF074" w14:textId="77777777" w:rsidR="00F62D80" w:rsidRPr="00F62D80" w:rsidRDefault="00F62D80" w:rsidP="00F62D80">
            <w:pPr>
              <w:rPr>
                <w:color w:val="000000"/>
                <w:lang w:eastAsia="lv-LV"/>
              </w:rPr>
            </w:pPr>
          </w:p>
        </w:tc>
      </w:tr>
      <w:tr w:rsidR="00F62D80" w:rsidRPr="00F62D80" w14:paraId="41024F6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EEA0E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A075C6" w14:textId="77777777" w:rsidR="00F62D80" w:rsidRPr="00F62D80" w:rsidRDefault="00F62D80" w:rsidP="00F62D80">
            <w:pPr>
              <w:rPr>
                <w:bCs/>
                <w:color w:val="000000"/>
                <w:lang w:eastAsia="lv-LV"/>
              </w:rPr>
            </w:pPr>
            <w:r w:rsidRPr="00F62D80">
              <w:rPr>
                <w:bCs/>
                <w:color w:val="000000"/>
                <w:lang w:eastAsia="lv-LV"/>
              </w:rPr>
              <w:t>Jaudas slēdža  pievienojumu strāvmaiņi:/ Current transformers for circuit breaker feed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D2DFF4" w14:textId="77777777" w:rsidR="00F62D80" w:rsidRPr="00F62D80" w:rsidRDefault="00F62D80" w:rsidP="00F62D80">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E6883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050B3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8AFC69" w14:textId="77777777" w:rsidR="00F62D80" w:rsidRPr="00F62D80" w:rsidRDefault="00F62D80" w:rsidP="00F62D80">
            <w:pPr>
              <w:rPr>
                <w:color w:val="000000"/>
                <w:lang w:eastAsia="lv-LV"/>
              </w:rPr>
            </w:pPr>
          </w:p>
        </w:tc>
      </w:tr>
      <w:tr w:rsidR="00F62D80" w:rsidRPr="00F62D80" w14:paraId="5BC9D2A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0AC83E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54DD159" w14:textId="69D9ADCE" w:rsidR="00F62D80" w:rsidRPr="00F62D80" w:rsidRDefault="00F62D80" w:rsidP="00F62D80">
            <w:pPr>
              <w:rPr>
                <w:bCs/>
                <w:color w:val="000000"/>
                <w:lang w:eastAsia="lv-LV"/>
              </w:rPr>
            </w:pPr>
            <w:r w:rsidRPr="00F62D80">
              <w:rPr>
                <w:bCs/>
                <w:color w:val="000000"/>
                <w:lang w:eastAsia="lv-LV"/>
              </w:rPr>
              <w:t>Fāzu strāvmaiņi vai tehniskajām prasībām un standartam IEC 60044-8 (2002-07)</w:t>
            </w:r>
            <w:r w:rsidR="009C287B">
              <w:t xml:space="preserve"> </w:t>
            </w:r>
            <w:r w:rsidR="009C287B" w:rsidRPr="009C287B">
              <w:rPr>
                <w:bCs/>
                <w:color w:val="000000"/>
                <w:lang w:eastAsia="lv-LV"/>
              </w:rPr>
              <w:t>vai ekvivalents</w:t>
            </w:r>
            <w:r w:rsidRPr="00F62D80">
              <w:rPr>
                <w:bCs/>
                <w:color w:val="000000"/>
                <w:lang w:eastAsia="lv-LV"/>
              </w:rPr>
              <w:t xml:space="preserve"> atbilstoši elektroniskie strāvmaiņi/ Current transformers or adequate rogowski coil according IEC 60044-8 (2002-07)</w:t>
            </w:r>
            <w:r w:rsidR="009C287B">
              <w:t xml:space="preserve"> </w:t>
            </w:r>
            <w:r w:rsidR="009C287B" w:rsidRPr="009C287B">
              <w:rPr>
                <w:bCs/>
                <w:color w:val="000000"/>
                <w:lang w:eastAsia="lv-LV"/>
              </w:rPr>
              <w:t>or equival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5650A4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0489340"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45B3F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163A5C" w14:textId="77777777" w:rsidR="00F62D80" w:rsidRPr="00F62D80" w:rsidRDefault="00F62D80" w:rsidP="00F62D80">
            <w:pPr>
              <w:rPr>
                <w:color w:val="000000"/>
                <w:lang w:eastAsia="lv-LV"/>
              </w:rPr>
            </w:pPr>
          </w:p>
        </w:tc>
      </w:tr>
      <w:tr w:rsidR="00F62D80" w:rsidRPr="00F62D80" w14:paraId="6CF2427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8A26A50"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9D57A9F" w14:textId="77777777" w:rsidR="00F62D80" w:rsidRPr="00F62D80" w:rsidRDefault="00F62D80" w:rsidP="00F62D80">
            <w:pPr>
              <w:rPr>
                <w:bCs/>
                <w:color w:val="000000"/>
                <w:lang w:eastAsia="lv-LV"/>
              </w:rPr>
            </w:pPr>
            <w:r w:rsidRPr="00F62D80">
              <w:rPr>
                <w:bCs/>
                <w:color w:val="000000"/>
                <w:lang w:eastAsia="lv-LV"/>
              </w:rPr>
              <w:t>Nominālā strāva (fāzu strāvmaiņa nominālā strāva norādīta individuālās komplektācijas lapā) diapazonā līdz / Rated current (actual rated current is specified in individual 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DCDED65" w14:textId="77777777" w:rsidR="00F62D80" w:rsidRPr="00F62D80" w:rsidRDefault="00F62D80" w:rsidP="00F62D80">
            <w:pPr>
              <w:rPr>
                <w:color w:val="000000"/>
                <w:lang w:eastAsia="lv-LV"/>
              </w:rPr>
            </w:pPr>
            <w:r w:rsidRPr="00F62D80">
              <w:rPr>
                <w:color w:val="000000"/>
                <w:lang w:eastAsia="lv-LV"/>
              </w:rPr>
              <w:t>600/1A</w:t>
            </w:r>
          </w:p>
        </w:tc>
        <w:tc>
          <w:tcPr>
            <w:tcW w:w="2654" w:type="dxa"/>
            <w:tcBorders>
              <w:top w:val="single" w:sz="4" w:space="0" w:color="auto"/>
              <w:left w:val="nil"/>
              <w:bottom w:val="single" w:sz="4" w:space="0" w:color="auto"/>
              <w:right w:val="single" w:sz="4" w:space="0" w:color="auto"/>
            </w:tcBorders>
            <w:shd w:val="clear" w:color="auto" w:fill="auto"/>
            <w:vAlign w:val="center"/>
          </w:tcPr>
          <w:p w14:paraId="7019080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566B5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61687D" w14:textId="77777777" w:rsidR="00F62D80" w:rsidRPr="00F62D80" w:rsidRDefault="00F62D80" w:rsidP="00F62D80">
            <w:pPr>
              <w:rPr>
                <w:color w:val="000000"/>
                <w:lang w:eastAsia="lv-LV"/>
              </w:rPr>
            </w:pPr>
          </w:p>
        </w:tc>
      </w:tr>
      <w:tr w:rsidR="00F62D80" w:rsidRPr="00F62D80" w14:paraId="1022B10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4EE001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986593B" w14:textId="77777777" w:rsidR="00F62D80" w:rsidRPr="00F62D80" w:rsidRDefault="00F62D80" w:rsidP="00F62D80">
            <w:pPr>
              <w:rPr>
                <w:bCs/>
                <w:color w:val="000000"/>
                <w:lang w:eastAsia="lv-LV"/>
              </w:rPr>
            </w:pPr>
            <w:r w:rsidRPr="00F62D80">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21A1556" w14:textId="77777777" w:rsidR="00F62D80" w:rsidRPr="00F62D80" w:rsidRDefault="00F62D80" w:rsidP="00F62D80">
            <w:pPr>
              <w:rPr>
                <w:color w:val="000000"/>
                <w:lang w:eastAsia="lv-LV"/>
              </w:rPr>
            </w:pPr>
            <w:r w:rsidRPr="00F62D80">
              <w:rPr>
                <w:color w:val="000000"/>
                <w:lang w:eastAsia="lv-LV"/>
              </w:rPr>
              <w:t>5P20</w:t>
            </w:r>
          </w:p>
        </w:tc>
        <w:tc>
          <w:tcPr>
            <w:tcW w:w="2654" w:type="dxa"/>
            <w:tcBorders>
              <w:top w:val="single" w:sz="4" w:space="0" w:color="auto"/>
              <w:left w:val="nil"/>
              <w:bottom w:val="single" w:sz="4" w:space="0" w:color="auto"/>
              <w:right w:val="single" w:sz="4" w:space="0" w:color="auto"/>
            </w:tcBorders>
            <w:shd w:val="clear" w:color="auto" w:fill="auto"/>
            <w:vAlign w:val="center"/>
          </w:tcPr>
          <w:p w14:paraId="0DB1431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684BD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03303BA" w14:textId="77777777" w:rsidR="00F62D80" w:rsidRPr="00F62D80" w:rsidRDefault="00F62D80" w:rsidP="00F62D80">
            <w:pPr>
              <w:rPr>
                <w:color w:val="000000"/>
                <w:lang w:eastAsia="lv-LV"/>
              </w:rPr>
            </w:pPr>
          </w:p>
        </w:tc>
      </w:tr>
      <w:tr w:rsidR="00F62D80" w:rsidRPr="00F62D80" w14:paraId="15F3A63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DEDB402"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31F6421" w14:textId="77777777" w:rsidR="00F62D80" w:rsidRPr="00F62D80" w:rsidRDefault="00F62D80" w:rsidP="00F62D80">
            <w:pPr>
              <w:rPr>
                <w:bCs/>
                <w:color w:val="000000"/>
                <w:lang w:eastAsia="lv-LV"/>
              </w:rPr>
            </w:pPr>
            <w:r w:rsidRPr="00F62D80">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65110B2" w14:textId="77777777" w:rsidR="00F62D80" w:rsidRPr="00F62D80" w:rsidRDefault="00F62D80" w:rsidP="00F62D80">
            <w:pPr>
              <w:rPr>
                <w:color w:val="000000"/>
                <w:lang w:eastAsia="lv-LV"/>
              </w:rPr>
            </w:pPr>
            <w:r w:rsidRPr="00F62D80">
              <w:rPr>
                <w:color w:val="000000"/>
                <w:lang w:eastAsia="lv-LV"/>
              </w:rPr>
              <w:t>2,5VA</w:t>
            </w:r>
          </w:p>
        </w:tc>
        <w:tc>
          <w:tcPr>
            <w:tcW w:w="2654" w:type="dxa"/>
            <w:tcBorders>
              <w:top w:val="single" w:sz="4" w:space="0" w:color="auto"/>
              <w:left w:val="nil"/>
              <w:bottom w:val="single" w:sz="4" w:space="0" w:color="auto"/>
              <w:right w:val="single" w:sz="4" w:space="0" w:color="auto"/>
            </w:tcBorders>
            <w:shd w:val="clear" w:color="auto" w:fill="auto"/>
            <w:vAlign w:val="center"/>
          </w:tcPr>
          <w:p w14:paraId="0EFA33D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A2806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82531C9" w14:textId="77777777" w:rsidR="00F62D80" w:rsidRPr="00F62D80" w:rsidRDefault="00F62D80" w:rsidP="00F62D80">
            <w:pPr>
              <w:rPr>
                <w:color w:val="000000"/>
                <w:lang w:eastAsia="lv-LV"/>
              </w:rPr>
            </w:pPr>
          </w:p>
        </w:tc>
      </w:tr>
      <w:tr w:rsidR="00F62D80" w:rsidRPr="00F62D80" w14:paraId="4F273EE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3D512B"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5FC4C0" w14:textId="77777777" w:rsidR="00F62D80" w:rsidRPr="00F62D80" w:rsidRDefault="00F62D80" w:rsidP="00F62D80">
            <w:pPr>
              <w:rPr>
                <w:bCs/>
                <w:color w:val="000000"/>
                <w:lang w:eastAsia="lv-LV"/>
              </w:rPr>
            </w:pPr>
            <w:r w:rsidRPr="00F62D80">
              <w:rPr>
                <w:bCs/>
                <w:color w:val="000000"/>
                <w:lang w:eastAsia="lv-LV"/>
              </w:rPr>
              <w:t>Jaudas slēdža pievienojumu uzskaites strāvmaiņi:/ Energy meter current transformers for circuit breaker feed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B0BC355" w14:textId="77777777" w:rsidR="00F62D80" w:rsidRPr="00F62D80" w:rsidRDefault="00F62D80" w:rsidP="00F62D80">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51559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D672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7B598D" w14:textId="77777777" w:rsidR="00F62D80" w:rsidRPr="00F62D80" w:rsidRDefault="00F62D80" w:rsidP="00F62D80">
            <w:pPr>
              <w:rPr>
                <w:color w:val="000000"/>
                <w:lang w:eastAsia="lv-LV"/>
              </w:rPr>
            </w:pPr>
          </w:p>
        </w:tc>
      </w:tr>
      <w:tr w:rsidR="00F62D80" w:rsidRPr="00F62D80" w14:paraId="6CD8FF5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FA5051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8C18079" w14:textId="77777777" w:rsidR="00F62D80" w:rsidRPr="00F62D80" w:rsidRDefault="00F62D80" w:rsidP="00F62D80">
            <w:pPr>
              <w:rPr>
                <w:bCs/>
                <w:color w:val="000000"/>
                <w:lang w:eastAsia="lv-LV"/>
              </w:rPr>
            </w:pPr>
            <w:r w:rsidRPr="00F62D80">
              <w:rPr>
                <w:bCs/>
                <w:color w:val="000000"/>
                <w:lang w:eastAsia="lv-LV"/>
              </w:rPr>
              <w:t>Kabeļa strāvmaiņi katrā fāzē/ Cable current transformers per f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626A8D7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CC2744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F2FA3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676F671" w14:textId="77777777" w:rsidR="00F62D80" w:rsidRPr="00F62D80" w:rsidRDefault="00F62D80" w:rsidP="00F62D80">
            <w:pPr>
              <w:rPr>
                <w:color w:val="000000"/>
                <w:lang w:eastAsia="lv-LV"/>
              </w:rPr>
            </w:pPr>
          </w:p>
        </w:tc>
      </w:tr>
      <w:tr w:rsidR="00F62D80" w:rsidRPr="00F62D80" w14:paraId="0138988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BC80EC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4EC03C5" w14:textId="77777777" w:rsidR="00F62D80" w:rsidRPr="00F62D80" w:rsidRDefault="00F62D80" w:rsidP="00F62D80">
            <w:pPr>
              <w:rPr>
                <w:bCs/>
                <w:color w:val="000000"/>
                <w:lang w:eastAsia="lv-LV"/>
              </w:rPr>
            </w:pPr>
            <w:r w:rsidRPr="00F62D80">
              <w:rPr>
                <w:bCs/>
                <w:color w:val="000000"/>
                <w:lang w:eastAsia="lv-LV"/>
              </w:rPr>
              <w:t>Nominālā strāva (kabeļu strāvmaiņu nominālā strāva norādīta individuālās komplektācijas lapā) diapazonā līdz / Rated current (actual rated current is specified in individual 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D5972BD" w14:textId="77777777" w:rsidR="00F62D80" w:rsidRPr="00F62D80" w:rsidRDefault="00F62D80" w:rsidP="00F62D80">
            <w:pPr>
              <w:rPr>
                <w:color w:val="000000"/>
                <w:lang w:eastAsia="lv-LV"/>
              </w:rPr>
            </w:pPr>
            <w:r w:rsidRPr="00F62D80">
              <w:rPr>
                <w:color w:val="000000"/>
                <w:lang w:eastAsia="lv-LV"/>
              </w:rPr>
              <w:t xml:space="preserve">400/1A </w:t>
            </w:r>
          </w:p>
        </w:tc>
        <w:tc>
          <w:tcPr>
            <w:tcW w:w="2654" w:type="dxa"/>
            <w:tcBorders>
              <w:top w:val="single" w:sz="4" w:space="0" w:color="auto"/>
              <w:left w:val="nil"/>
              <w:bottom w:val="single" w:sz="4" w:space="0" w:color="auto"/>
              <w:right w:val="single" w:sz="4" w:space="0" w:color="auto"/>
            </w:tcBorders>
            <w:shd w:val="clear" w:color="auto" w:fill="auto"/>
            <w:vAlign w:val="center"/>
          </w:tcPr>
          <w:p w14:paraId="3B936BC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9B07E4"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38A71B2" w14:textId="77777777" w:rsidR="00F62D80" w:rsidRPr="00F62D80" w:rsidRDefault="00F62D80" w:rsidP="00F62D80">
            <w:pPr>
              <w:rPr>
                <w:color w:val="000000"/>
                <w:lang w:eastAsia="lv-LV"/>
              </w:rPr>
            </w:pPr>
          </w:p>
        </w:tc>
      </w:tr>
      <w:tr w:rsidR="00F62D80" w:rsidRPr="00F62D80" w14:paraId="77C136D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34024DE"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ED350D5" w14:textId="77777777" w:rsidR="00F62D80" w:rsidRPr="00F62D80" w:rsidRDefault="00F62D80" w:rsidP="00F62D80">
            <w:pPr>
              <w:rPr>
                <w:bCs/>
                <w:color w:val="000000"/>
                <w:lang w:eastAsia="lv-LV"/>
              </w:rPr>
            </w:pPr>
            <w:r w:rsidRPr="00F62D80">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BD0EE3F" w14:textId="77777777" w:rsidR="00F62D80" w:rsidRPr="00F62D80" w:rsidRDefault="00F62D80" w:rsidP="00F62D80">
            <w:pPr>
              <w:rPr>
                <w:color w:val="000000"/>
                <w:lang w:eastAsia="lv-LV"/>
              </w:rPr>
            </w:pPr>
            <w:r w:rsidRPr="00F62D80">
              <w:rPr>
                <w:color w:val="000000"/>
                <w:lang w:eastAsia="lv-LV"/>
              </w:rPr>
              <w:t>0,5Fs5</w:t>
            </w:r>
          </w:p>
        </w:tc>
        <w:tc>
          <w:tcPr>
            <w:tcW w:w="2654" w:type="dxa"/>
            <w:tcBorders>
              <w:top w:val="single" w:sz="4" w:space="0" w:color="auto"/>
              <w:left w:val="nil"/>
              <w:bottom w:val="single" w:sz="4" w:space="0" w:color="auto"/>
              <w:right w:val="single" w:sz="4" w:space="0" w:color="auto"/>
            </w:tcBorders>
            <w:shd w:val="clear" w:color="auto" w:fill="auto"/>
            <w:vAlign w:val="center"/>
          </w:tcPr>
          <w:p w14:paraId="6950ABE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DF553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0D4334F" w14:textId="77777777" w:rsidR="00F62D80" w:rsidRPr="00F62D80" w:rsidRDefault="00F62D80" w:rsidP="00F62D80">
            <w:pPr>
              <w:rPr>
                <w:color w:val="000000"/>
                <w:lang w:eastAsia="lv-LV"/>
              </w:rPr>
            </w:pPr>
          </w:p>
        </w:tc>
      </w:tr>
      <w:tr w:rsidR="00F62D80" w:rsidRPr="00F62D80" w14:paraId="50CC4011"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A629BF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4065149" w14:textId="77777777" w:rsidR="00F62D80" w:rsidRPr="00F62D80" w:rsidRDefault="00F62D80" w:rsidP="00F62D80">
            <w:pPr>
              <w:rPr>
                <w:bCs/>
                <w:color w:val="000000"/>
                <w:lang w:eastAsia="lv-LV"/>
              </w:rPr>
            </w:pPr>
            <w:r w:rsidRPr="00F62D80">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1692F57" w14:textId="77777777" w:rsidR="00F62D80" w:rsidRPr="00F62D80" w:rsidRDefault="00F62D80" w:rsidP="00F62D80">
            <w:pPr>
              <w:rPr>
                <w:color w:val="000000"/>
                <w:lang w:eastAsia="lv-LV"/>
              </w:rPr>
            </w:pPr>
            <w:r w:rsidRPr="00F62D80">
              <w:rPr>
                <w:color w:val="000000"/>
                <w:lang w:eastAsia="lv-LV"/>
              </w:rPr>
              <w:t xml:space="preserve">15VA </w:t>
            </w:r>
          </w:p>
        </w:tc>
        <w:tc>
          <w:tcPr>
            <w:tcW w:w="2654" w:type="dxa"/>
            <w:tcBorders>
              <w:top w:val="single" w:sz="4" w:space="0" w:color="auto"/>
              <w:left w:val="nil"/>
              <w:bottom w:val="single" w:sz="4" w:space="0" w:color="auto"/>
              <w:right w:val="single" w:sz="4" w:space="0" w:color="auto"/>
            </w:tcBorders>
            <w:shd w:val="clear" w:color="auto" w:fill="auto"/>
            <w:vAlign w:val="center"/>
          </w:tcPr>
          <w:p w14:paraId="7B4A03E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85ADC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069AAD9" w14:textId="77777777" w:rsidR="00F62D80" w:rsidRPr="00F62D80" w:rsidRDefault="00F62D80" w:rsidP="00F62D80">
            <w:pPr>
              <w:rPr>
                <w:color w:val="000000"/>
                <w:lang w:eastAsia="lv-LV"/>
              </w:rPr>
            </w:pPr>
          </w:p>
        </w:tc>
      </w:tr>
      <w:tr w:rsidR="00F62D80" w:rsidRPr="00F62D80" w14:paraId="356BF64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C2A1F8"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CC801C" w14:textId="77777777" w:rsidR="00F62D80" w:rsidRPr="00F62D80" w:rsidRDefault="00F62D80" w:rsidP="00F62D80">
            <w:pPr>
              <w:rPr>
                <w:bCs/>
                <w:color w:val="000000"/>
                <w:lang w:eastAsia="lv-LV"/>
              </w:rPr>
            </w:pPr>
            <w:r w:rsidRPr="00F62D80">
              <w:rPr>
                <w:bCs/>
                <w:color w:val="000000"/>
                <w:lang w:eastAsia="lv-LV"/>
              </w:rPr>
              <w:t>Kabeļa nullsecības strāvmaiņi:/ Residual (cable) current transform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5B83EB" w14:textId="77777777" w:rsidR="00F62D80" w:rsidRPr="00F62D80" w:rsidRDefault="00F62D80" w:rsidP="00F62D80">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CE0AEB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29C060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A079C2" w14:textId="77777777" w:rsidR="00F62D80" w:rsidRPr="00F62D80" w:rsidRDefault="00F62D80" w:rsidP="00F62D80">
            <w:pPr>
              <w:rPr>
                <w:color w:val="000000"/>
                <w:lang w:eastAsia="lv-LV"/>
              </w:rPr>
            </w:pPr>
          </w:p>
        </w:tc>
      </w:tr>
      <w:tr w:rsidR="00F62D80" w:rsidRPr="00F62D80" w14:paraId="40F6CA98"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9D48DE4"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5413DC" w14:textId="77777777" w:rsidR="00F62D80" w:rsidRPr="00F62D80" w:rsidRDefault="00F62D80" w:rsidP="00F62D80">
            <w:pPr>
              <w:rPr>
                <w:bCs/>
                <w:color w:val="000000"/>
                <w:lang w:eastAsia="lv-LV"/>
              </w:rPr>
            </w:pPr>
            <w:r w:rsidRPr="00F62D80">
              <w:rPr>
                <w:bCs/>
                <w:color w:val="000000"/>
                <w:lang w:eastAsia="lv-LV"/>
              </w:rPr>
              <w:t>Vairāknominālu strāvmaiņi virzītā jūtīgā zemesslēgumaizsardzībai/ Multi-ratio current transformers for sensitive directional earth fault protection</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68AA2F5"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F9A682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9A36C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4350467" w14:textId="77777777" w:rsidR="00F62D80" w:rsidRPr="00F62D80" w:rsidRDefault="00F62D80" w:rsidP="00F62D80">
            <w:pPr>
              <w:rPr>
                <w:color w:val="000000"/>
                <w:lang w:eastAsia="lv-LV"/>
              </w:rPr>
            </w:pPr>
          </w:p>
        </w:tc>
      </w:tr>
      <w:tr w:rsidR="00F62D80" w:rsidRPr="00F62D80" w14:paraId="367B4E3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6C707A1"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7C803C" w14:textId="77777777" w:rsidR="00F62D80" w:rsidRPr="00F62D80" w:rsidRDefault="00F62D80" w:rsidP="00F62D80">
            <w:pPr>
              <w:rPr>
                <w:bCs/>
                <w:color w:val="000000"/>
                <w:lang w:eastAsia="lv-LV"/>
              </w:rPr>
            </w:pPr>
            <w:r w:rsidRPr="00F62D80">
              <w:rPr>
                <w:bCs/>
                <w:color w:val="000000"/>
                <w:lang w:eastAsia="lv-LV"/>
              </w:rPr>
              <w:t>Nominālā strāva/ Rated current primary/secondary</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F5041FB" w14:textId="77777777" w:rsidR="00F62D80" w:rsidRPr="00F62D80" w:rsidRDefault="00F62D80" w:rsidP="00F62D80">
            <w:pPr>
              <w:rPr>
                <w:color w:val="000000"/>
                <w:lang w:eastAsia="lv-LV"/>
              </w:rPr>
            </w:pPr>
            <w:r w:rsidRPr="00F62D80">
              <w:rPr>
                <w:color w:val="000000"/>
                <w:lang w:eastAsia="lv-LV"/>
              </w:rPr>
              <w:t>70/1A, 100/1A, 150/1A (or 100/1A with accuracy class 0,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05001F4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BC287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D68BF2E" w14:textId="77777777" w:rsidR="00F62D80" w:rsidRPr="00F62D80" w:rsidRDefault="00F62D80" w:rsidP="00F62D80">
            <w:pPr>
              <w:rPr>
                <w:color w:val="000000"/>
                <w:lang w:eastAsia="lv-LV"/>
              </w:rPr>
            </w:pPr>
          </w:p>
        </w:tc>
      </w:tr>
      <w:tr w:rsidR="00F62D80" w:rsidRPr="00F62D80" w14:paraId="6877C74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37422E4"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6B644A" w14:textId="77777777" w:rsidR="00F62D80" w:rsidRPr="00F62D80" w:rsidRDefault="00F62D80" w:rsidP="00F62D80">
            <w:pPr>
              <w:rPr>
                <w:bCs/>
                <w:color w:val="000000"/>
                <w:lang w:eastAsia="lv-LV"/>
              </w:rPr>
            </w:pPr>
            <w:r w:rsidRPr="00F62D80">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77F32E17" w14:textId="77777777" w:rsidR="00F62D80" w:rsidRPr="00F62D80" w:rsidRDefault="00F62D80" w:rsidP="00F62D80">
            <w:pPr>
              <w:rPr>
                <w:color w:val="000000"/>
                <w:lang w:eastAsia="lv-LV"/>
              </w:rPr>
            </w:pPr>
            <w:r w:rsidRPr="00F62D80">
              <w:rPr>
                <w:color w:val="000000"/>
                <w:lang w:eastAsia="lv-LV"/>
              </w:rPr>
              <w:t>10P10 or 0,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473C25E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882C2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8127DFB" w14:textId="77777777" w:rsidR="00F62D80" w:rsidRPr="00F62D80" w:rsidRDefault="00F62D80" w:rsidP="00F62D80">
            <w:pPr>
              <w:rPr>
                <w:color w:val="000000"/>
                <w:lang w:eastAsia="lv-LV"/>
              </w:rPr>
            </w:pPr>
          </w:p>
        </w:tc>
      </w:tr>
      <w:tr w:rsidR="00F62D80" w:rsidRPr="00F62D80" w14:paraId="274B1FA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6258287"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D5FAA" w14:textId="77777777" w:rsidR="00F62D80" w:rsidRPr="00F62D80" w:rsidRDefault="00F62D80" w:rsidP="00F62D80">
            <w:pPr>
              <w:rPr>
                <w:bCs/>
                <w:color w:val="000000"/>
                <w:lang w:eastAsia="lv-LV"/>
              </w:rPr>
            </w:pPr>
            <w:r w:rsidRPr="00F62D80">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41BE8CE" w14:textId="77777777" w:rsidR="00F62D80" w:rsidRPr="00F62D80" w:rsidRDefault="00F62D80" w:rsidP="00F62D80">
            <w:pPr>
              <w:rPr>
                <w:color w:val="000000"/>
                <w:lang w:eastAsia="lv-LV"/>
              </w:rPr>
            </w:pPr>
            <w:r w:rsidRPr="00F62D80">
              <w:rPr>
                <w:color w:val="000000"/>
                <w:lang w:eastAsia="lv-LV"/>
              </w:rPr>
              <w:t>2VA (or 1VA with accuracy class 0,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2DBEFDF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22432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77E9A5" w14:textId="77777777" w:rsidR="00F62D80" w:rsidRPr="00F62D80" w:rsidRDefault="00F62D80" w:rsidP="00F62D80">
            <w:pPr>
              <w:rPr>
                <w:color w:val="000000"/>
                <w:lang w:eastAsia="lv-LV"/>
              </w:rPr>
            </w:pPr>
          </w:p>
        </w:tc>
      </w:tr>
      <w:tr w:rsidR="00F62D80" w:rsidRPr="00F62D80" w14:paraId="7C1E449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80B2DA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E33889" w14:textId="77777777" w:rsidR="00F62D80" w:rsidRPr="00F62D80" w:rsidRDefault="00F62D80" w:rsidP="00F62D80">
            <w:pPr>
              <w:rPr>
                <w:bCs/>
                <w:color w:val="000000"/>
                <w:lang w:eastAsia="lv-LV"/>
              </w:rPr>
            </w:pPr>
            <w:r w:rsidRPr="00F62D80">
              <w:rPr>
                <w:bCs/>
                <w:color w:val="000000"/>
                <w:lang w:eastAsia="lv-LV"/>
              </w:rPr>
              <w:t>Minimālais iekšējais diametrs/ Min internal diamete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AFCA395" w14:textId="77777777" w:rsidR="00F62D80" w:rsidRPr="00F62D80" w:rsidRDefault="00F62D80" w:rsidP="00F62D80">
            <w:pPr>
              <w:rPr>
                <w:color w:val="000000"/>
                <w:lang w:eastAsia="lv-LV"/>
              </w:rPr>
            </w:pPr>
            <w:r w:rsidRPr="00F62D80">
              <w:rPr>
                <w:color w:val="000000"/>
                <w:lang w:eastAsia="lv-LV"/>
              </w:rPr>
              <w:t>150m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91C4D5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D0D88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0EA008" w14:textId="77777777" w:rsidR="00F62D80" w:rsidRPr="00F62D80" w:rsidRDefault="00F62D80" w:rsidP="00F62D80">
            <w:pPr>
              <w:rPr>
                <w:color w:val="000000"/>
                <w:lang w:eastAsia="lv-LV"/>
              </w:rPr>
            </w:pPr>
          </w:p>
        </w:tc>
      </w:tr>
      <w:tr w:rsidR="00F62D80" w:rsidRPr="00F62D80" w14:paraId="4FAC9AA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039840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A1B04" w14:textId="77777777" w:rsidR="00F62D80" w:rsidRPr="00F62D80" w:rsidRDefault="00F62D80" w:rsidP="00F62D80">
            <w:pPr>
              <w:rPr>
                <w:b/>
                <w:bCs/>
                <w:color w:val="000000"/>
                <w:lang w:eastAsia="lv-LV"/>
              </w:rPr>
            </w:pPr>
            <w:r w:rsidRPr="00F62D80">
              <w:rPr>
                <w:lang w:val="en-GB"/>
              </w:rPr>
              <w:t>Ar kabeļu stiprinājuma sliedēm un kronšteiniem viendzīslu kabelim (</w:t>
            </w:r>
            <w:r w:rsidRPr="00F62D80">
              <w:rPr>
                <w:shd w:val="clear" w:color="auto" w:fill="FFFFFF" w:themeFill="background1"/>
                <w:lang w:val="en-GB"/>
              </w:rPr>
              <w:t>240</w:t>
            </w:r>
            <w:r w:rsidRPr="00F62D80">
              <w:rPr>
                <w:lang w:val="en-GB"/>
              </w:rPr>
              <w:t xml:space="preserve"> mm</w:t>
            </w:r>
            <w:r w:rsidRPr="00F62D80">
              <w:rPr>
                <w:vertAlign w:val="superscript"/>
                <w:lang w:val="en-GB"/>
              </w:rPr>
              <w:t>2</w:t>
            </w:r>
            <w:r w:rsidRPr="00F62D80">
              <w:rPr>
                <w:lang w:val="en-GB"/>
              </w:rPr>
              <w:t>) katrā fāzē/ With cable fixing rails and brackets for one single core cable (</w:t>
            </w:r>
            <w:r w:rsidRPr="00F62D80">
              <w:rPr>
                <w:shd w:val="clear" w:color="auto" w:fill="FFFFFF" w:themeFill="background1"/>
                <w:lang w:val="en-GB"/>
              </w:rPr>
              <w:t>240</w:t>
            </w:r>
            <w:r w:rsidRPr="00F62D80">
              <w:rPr>
                <w:lang w:val="en-GB"/>
              </w:rPr>
              <w:t xml:space="preserve"> mm</w:t>
            </w:r>
            <w:r w:rsidRPr="00F62D80">
              <w:rPr>
                <w:vertAlign w:val="superscript"/>
                <w:lang w:val="en-GB"/>
              </w:rPr>
              <w:t>2</w:t>
            </w:r>
            <w:r w:rsidRPr="00F62D80">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23B3D9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5B5F11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EDE9A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529624A" w14:textId="77777777" w:rsidR="00F62D80" w:rsidRPr="00F62D80" w:rsidRDefault="00F62D80" w:rsidP="00F62D80">
            <w:pPr>
              <w:rPr>
                <w:color w:val="000000"/>
                <w:lang w:eastAsia="lv-LV"/>
              </w:rPr>
            </w:pPr>
          </w:p>
        </w:tc>
      </w:tr>
      <w:tr w:rsidR="00F62D80" w:rsidRPr="00F62D80" w14:paraId="55CBE958"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B6F156" w14:textId="77777777" w:rsidR="00F62D80" w:rsidRPr="00F62D80" w:rsidRDefault="00F62D80" w:rsidP="00F62D80">
            <w:pPr>
              <w:rPr>
                <w:color w:val="000000"/>
                <w:lang w:eastAsia="lv-LV"/>
              </w:rPr>
            </w:pPr>
            <w:r w:rsidRPr="00F62D80">
              <w:rPr>
                <w:b/>
                <w:bCs/>
                <w:color w:val="000000"/>
                <w:lang w:eastAsia="lv-LV"/>
              </w:rPr>
              <w:t>Kopņu sekcijslēdzis/ Sectionalising (bus couple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5527D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1E6346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753055" w14:textId="77777777" w:rsidR="00F62D80" w:rsidRPr="00F62D80" w:rsidRDefault="00F62D80" w:rsidP="00F62D80">
            <w:pPr>
              <w:rPr>
                <w:color w:val="000000"/>
                <w:lang w:eastAsia="lv-LV"/>
              </w:rPr>
            </w:pPr>
          </w:p>
        </w:tc>
      </w:tr>
      <w:tr w:rsidR="00F62D80" w:rsidRPr="00F62D80" w14:paraId="3DBEB8A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AC3C53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3718635" w14:textId="77777777" w:rsidR="00F62D80" w:rsidRPr="00F62D80" w:rsidRDefault="00F62D80" w:rsidP="00F62D80">
            <w:pPr>
              <w:rPr>
                <w:bCs/>
                <w:color w:val="000000"/>
                <w:lang w:eastAsia="lv-LV"/>
              </w:rPr>
            </w:pPr>
            <w:r w:rsidRPr="00F62D80">
              <w:rPr>
                <w:bCs/>
                <w:color w:val="000000"/>
                <w:lang w:eastAsia="lv-LV"/>
              </w:rPr>
              <w:t>Kopņu sekcijslēdžu</w:t>
            </w:r>
            <w:r w:rsidRPr="00F62D80">
              <w:rPr>
                <w:lang w:val="en-GB"/>
              </w:rPr>
              <w:t xml:space="preserve"> nominālā strāva/ </w:t>
            </w:r>
            <w:r w:rsidRPr="00F62D80">
              <w:rPr>
                <w:bCs/>
                <w:color w:val="000000"/>
                <w:lang w:eastAsia="lv-LV"/>
              </w:rPr>
              <w:t xml:space="preserve">Sectionalising </w:t>
            </w:r>
            <w:r w:rsidRPr="00F62D80">
              <w:rPr>
                <w:lang w:val="en-GB"/>
              </w:rPr>
              <w:t>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05364DB7" w14:textId="77777777" w:rsidR="00F62D80" w:rsidRPr="00F62D80" w:rsidRDefault="00F62D80" w:rsidP="00F62D80">
            <w:pPr>
              <w:rPr>
                <w:color w:val="000000"/>
                <w:lang w:eastAsia="lv-LV"/>
              </w:rPr>
            </w:pPr>
            <w:r w:rsidRPr="00F62D80">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0F500A4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A6DA0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806F3AA" w14:textId="77777777" w:rsidR="00F62D80" w:rsidRPr="00F62D80" w:rsidRDefault="00F62D80" w:rsidP="00F62D80">
            <w:pPr>
              <w:rPr>
                <w:color w:val="000000"/>
                <w:lang w:eastAsia="lv-LV"/>
              </w:rPr>
            </w:pPr>
          </w:p>
        </w:tc>
      </w:tr>
      <w:tr w:rsidR="00F62D80" w:rsidRPr="00F62D80" w14:paraId="1D55F12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8BE5D65"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A11C229" w14:textId="77777777" w:rsidR="00F62D80" w:rsidRPr="00F62D80" w:rsidRDefault="00F62D80" w:rsidP="00F62D80">
            <w:pPr>
              <w:rPr>
                <w:b/>
                <w:bCs/>
                <w:color w:val="000000"/>
                <w:lang w:eastAsia="lv-LV"/>
              </w:rPr>
            </w:pPr>
            <w:r w:rsidRPr="00F62D80">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65269E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2B56F9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863E2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0A6F20" w14:textId="77777777" w:rsidR="00F62D80" w:rsidRPr="00F62D80" w:rsidRDefault="00F62D80" w:rsidP="00F62D80">
            <w:pPr>
              <w:rPr>
                <w:color w:val="000000"/>
                <w:lang w:eastAsia="lv-LV"/>
              </w:rPr>
            </w:pPr>
          </w:p>
        </w:tc>
      </w:tr>
      <w:tr w:rsidR="00F62D80" w:rsidRPr="00F62D80" w14:paraId="582A15B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100B95"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98F406" w14:textId="77777777" w:rsidR="00F62D80" w:rsidRPr="00F62D80" w:rsidRDefault="00F62D80" w:rsidP="00F62D80">
            <w:pPr>
              <w:rPr>
                <w:bCs/>
                <w:color w:val="000000"/>
                <w:lang w:eastAsia="lv-LV"/>
              </w:rPr>
            </w:pPr>
            <w:r w:rsidRPr="00F62D80">
              <w:rPr>
                <w:bCs/>
                <w:color w:val="000000"/>
                <w:lang w:eastAsia="lv-LV"/>
              </w:rPr>
              <w:t>Kopņu sekcijslēdžu strāvmaiņi:/ Current transformers for sectionalising:</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D65A0E" w14:textId="77777777" w:rsidR="00F62D80" w:rsidRPr="00F62D80" w:rsidRDefault="00F62D80" w:rsidP="00F62D80">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4996B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26C25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FA6CBB" w14:textId="77777777" w:rsidR="00F62D80" w:rsidRPr="00F62D80" w:rsidRDefault="00F62D80" w:rsidP="00F62D80">
            <w:pPr>
              <w:rPr>
                <w:color w:val="000000"/>
                <w:lang w:eastAsia="lv-LV"/>
              </w:rPr>
            </w:pPr>
          </w:p>
        </w:tc>
      </w:tr>
      <w:tr w:rsidR="00F62D80" w:rsidRPr="00F62D80" w14:paraId="6D00D7E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18F771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7D80831" w14:textId="2E28F10A" w:rsidR="00F62D80" w:rsidRPr="00F62D80" w:rsidRDefault="00F62D80" w:rsidP="00F62D80">
            <w:pPr>
              <w:rPr>
                <w:bCs/>
                <w:color w:val="000000"/>
                <w:lang w:eastAsia="lv-LV"/>
              </w:rPr>
            </w:pPr>
            <w:r w:rsidRPr="00F62D80">
              <w:rPr>
                <w:bCs/>
                <w:color w:val="000000"/>
                <w:lang w:eastAsia="lv-LV"/>
              </w:rPr>
              <w:t>Fāzu strāvmaiņi vai tehniskajām prasībām un standartam IEC 60044-8 (2002-07)</w:t>
            </w:r>
            <w:r w:rsidR="009C287B">
              <w:t xml:space="preserve"> </w:t>
            </w:r>
            <w:r w:rsidR="009C287B" w:rsidRPr="009C287B">
              <w:rPr>
                <w:bCs/>
                <w:color w:val="000000"/>
                <w:lang w:eastAsia="lv-LV"/>
              </w:rPr>
              <w:t>vai ekvivalents</w:t>
            </w:r>
            <w:r w:rsidRPr="00F62D80">
              <w:rPr>
                <w:bCs/>
                <w:color w:val="000000"/>
                <w:lang w:eastAsia="lv-LV"/>
              </w:rPr>
              <w:t xml:space="preserve"> atbilstoši elektroniskie strāvmaiņi/ Current transformers or adequate rogowski coil according IEC 60044-8 (2002-07)</w:t>
            </w:r>
            <w:r w:rsidR="009C287B">
              <w:t xml:space="preserve"> </w:t>
            </w:r>
            <w:r w:rsidR="009C287B" w:rsidRPr="009C287B">
              <w:rPr>
                <w:bCs/>
                <w:color w:val="000000"/>
                <w:lang w:eastAsia="lv-LV"/>
              </w:rPr>
              <w:t>or equival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15BF160C"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EBD807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F5E7E4"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2CDD212" w14:textId="77777777" w:rsidR="00F62D80" w:rsidRPr="00F62D80" w:rsidRDefault="00F62D80" w:rsidP="00F62D80">
            <w:pPr>
              <w:rPr>
                <w:color w:val="000000"/>
                <w:lang w:eastAsia="lv-LV"/>
              </w:rPr>
            </w:pPr>
          </w:p>
        </w:tc>
      </w:tr>
      <w:tr w:rsidR="00F62D80" w:rsidRPr="00F62D80" w14:paraId="3B485B0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466965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EA1C1FE" w14:textId="77777777" w:rsidR="00F62D80" w:rsidRPr="00F62D80" w:rsidRDefault="00F62D80" w:rsidP="00F62D80">
            <w:pPr>
              <w:rPr>
                <w:bCs/>
                <w:color w:val="000000"/>
                <w:lang w:eastAsia="lv-LV"/>
              </w:rPr>
            </w:pPr>
            <w:r w:rsidRPr="00F62D80">
              <w:rPr>
                <w:bCs/>
                <w:color w:val="000000"/>
                <w:lang w:eastAsia="lv-LV"/>
              </w:rPr>
              <w:t>Nominālā strāva (fāzu strāvmaiņa nominālā strāva norādīta individuālās komplektācijas lapā) diapazonā līdz / Rated current (actual rated current is specified in individual 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E9C374B" w14:textId="77777777" w:rsidR="00F62D80" w:rsidRPr="00F62D80" w:rsidRDefault="00F62D80" w:rsidP="00F62D80">
            <w:pPr>
              <w:rPr>
                <w:color w:val="000000"/>
                <w:lang w:eastAsia="lv-LV"/>
              </w:rPr>
            </w:pPr>
            <w:r w:rsidRPr="00F62D80">
              <w:rPr>
                <w:color w:val="000000"/>
                <w:lang w:eastAsia="lv-LV"/>
              </w:rPr>
              <w:t xml:space="preserve">600/1A </w:t>
            </w:r>
          </w:p>
        </w:tc>
        <w:tc>
          <w:tcPr>
            <w:tcW w:w="2654" w:type="dxa"/>
            <w:tcBorders>
              <w:top w:val="single" w:sz="4" w:space="0" w:color="auto"/>
              <w:left w:val="nil"/>
              <w:bottom w:val="single" w:sz="4" w:space="0" w:color="auto"/>
              <w:right w:val="single" w:sz="4" w:space="0" w:color="auto"/>
            </w:tcBorders>
            <w:shd w:val="clear" w:color="auto" w:fill="auto"/>
            <w:vAlign w:val="center"/>
          </w:tcPr>
          <w:p w14:paraId="6A02023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1B4314"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2E94D54" w14:textId="77777777" w:rsidR="00F62D80" w:rsidRPr="00F62D80" w:rsidRDefault="00F62D80" w:rsidP="00F62D80">
            <w:pPr>
              <w:rPr>
                <w:color w:val="000000"/>
                <w:lang w:eastAsia="lv-LV"/>
              </w:rPr>
            </w:pPr>
          </w:p>
        </w:tc>
      </w:tr>
      <w:tr w:rsidR="00F62D80" w:rsidRPr="00F62D80" w14:paraId="527E32C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1D9926E"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2D37334" w14:textId="77777777" w:rsidR="00F62D80" w:rsidRPr="00F62D80" w:rsidRDefault="00F62D80" w:rsidP="00F62D80">
            <w:pPr>
              <w:rPr>
                <w:bCs/>
                <w:color w:val="000000"/>
                <w:lang w:eastAsia="lv-LV"/>
              </w:rPr>
            </w:pPr>
            <w:r w:rsidRPr="00F62D80">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4F78BA6" w14:textId="77777777" w:rsidR="00F62D80" w:rsidRPr="00F62D80" w:rsidRDefault="00F62D80" w:rsidP="00F62D80">
            <w:pPr>
              <w:rPr>
                <w:color w:val="000000"/>
                <w:lang w:eastAsia="lv-LV"/>
              </w:rPr>
            </w:pPr>
            <w:r w:rsidRPr="00F62D80">
              <w:rPr>
                <w:color w:val="000000"/>
                <w:lang w:eastAsia="lv-LV"/>
              </w:rPr>
              <w:t>5P20</w:t>
            </w:r>
          </w:p>
        </w:tc>
        <w:tc>
          <w:tcPr>
            <w:tcW w:w="2654" w:type="dxa"/>
            <w:tcBorders>
              <w:top w:val="single" w:sz="4" w:space="0" w:color="auto"/>
              <w:left w:val="nil"/>
              <w:bottom w:val="single" w:sz="4" w:space="0" w:color="auto"/>
              <w:right w:val="single" w:sz="4" w:space="0" w:color="auto"/>
            </w:tcBorders>
            <w:shd w:val="clear" w:color="auto" w:fill="auto"/>
            <w:vAlign w:val="center"/>
          </w:tcPr>
          <w:p w14:paraId="17B53F9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5546F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5914E86" w14:textId="77777777" w:rsidR="00F62D80" w:rsidRPr="00F62D80" w:rsidRDefault="00F62D80" w:rsidP="00F62D80">
            <w:pPr>
              <w:rPr>
                <w:color w:val="000000"/>
                <w:lang w:eastAsia="lv-LV"/>
              </w:rPr>
            </w:pPr>
          </w:p>
        </w:tc>
      </w:tr>
      <w:tr w:rsidR="00F62D80" w:rsidRPr="00F62D80" w14:paraId="2ABFD07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E6E32A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4998236" w14:textId="77777777" w:rsidR="00F62D80" w:rsidRPr="00F62D80" w:rsidRDefault="00F62D80" w:rsidP="00F62D80">
            <w:pPr>
              <w:rPr>
                <w:bCs/>
                <w:color w:val="000000"/>
                <w:lang w:eastAsia="lv-LV"/>
              </w:rPr>
            </w:pPr>
            <w:r w:rsidRPr="00F62D80">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0253A24" w14:textId="77777777" w:rsidR="00F62D80" w:rsidRPr="00F62D80" w:rsidRDefault="00F62D80" w:rsidP="00F62D80">
            <w:pPr>
              <w:rPr>
                <w:color w:val="000000"/>
                <w:lang w:eastAsia="lv-LV"/>
              </w:rPr>
            </w:pPr>
            <w:r w:rsidRPr="00F62D80">
              <w:rPr>
                <w:color w:val="000000"/>
                <w:lang w:eastAsia="lv-LV"/>
              </w:rPr>
              <w:t>2,5VA</w:t>
            </w:r>
          </w:p>
        </w:tc>
        <w:tc>
          <w:tcPr>
            <w:tcW w:w="2654" w:type="dxa"/>
            <w:tcBorders>
              <w:top w:val="single" w:sz="4" w:space="0" w:color="auto"/>
              <w:left w:val="nil"/>
              <w:bottom w:val="single" w:sz="4" w:space="0" w:color="auto"/>
              <w:right w:val="single" w:sz="4" w:space="0" w:color="auto"/>
            </w:tcBorders>
            <w:shd w:val="clear" w:color="auto" w:fill="auto"/>
            <w:vAlign w:val="center"/>
          </w:tcPr>
          <w:p w14:paraId="6F345FE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4FFF2D"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2FD4EAB" w14:textId="77777777" w:rsidR="00F62D80" w:rsidRPr="00F62D80" w:rsidRDefault="00F62D80" w:rsidP="00F62D80">
            <w:pPr>
              <w:rPr>
                <w:color w:val="000000"/>
                <w:lang w:eastAsia="lv-LV"/>
              </w:rPr>
            </w:pPr>
          </w:p>
        </w:tc>
      </w:tr>
      <w:tr w:rsidR="00F62D80" w:rsidRPr="00F62D80" w14:paraId="7E98F0FD"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BAE012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E5841" w14:textId="77777777" w:rsidR="00F62D80" w:rsidRPr="00F62D80" w:rsidRDefault="00F62D80" w:rsidP="00F62D80">
            <w:pPr>
              <w:rPr>
                <w:b/>
                <w:bCs/>
                <w:color w:val="000000"/>
                <w:lang w:eastAsia="lv-LV"/>
              </w:rPr>
            </w:pPr>
            <w:r w:rsidRPr="00F62D80">
              <w:rPr>
                <w:lang w:val="en-GB"/>
              </w:rPr>
              <w:t xml:space="preserve">Ar kabeļu stiprinājuma sliedēm un kronšteiniem viendzīslu kabelim </w:t>
            </w:r>
            <w:r w:rsidRPr="00F62D80">
              <w:rPr>
                <w:shd w:val="clear" w:color="auto" w:fill="FFFFFF" w:themeFill="background1"/>
                <w:lang w:val="en-GB"/>
              </w:rPr>
              <w:t xml:space="preserve">(240 </w:t>
            </w:r>
            <w:r w:rsidRPr="00F62D80">
              <w:rPr>
                <w:lang w:val="en-GB"/>
              </w:rPr>
              <w:t>mm</w:t>
            </w:r>
            <w:r w:rsidRPr="00F62D80">
              <w:rPr>
                <w:vertAlign w:val="superscript"/>
                <w:lang w:val="en-GB"/>
              </w:rPr>
              <w:t>2</w:t>
            </w:r>
            <w:r w:rsidRPr="00F62D80">
              <w:rPr>
                <w:lang w:val="en-GB"/>
              </w:rPr>
              <w:t>) katrā fāzē/ With cable fixing rails and brackets for one single core cable (</w:t>
            </w:r>
            <w:r w:rsidRPr="00F62D80">
              <w:rPr>
                <w:shd w:val="clear" w:color="auto" w:fill="FFFFFF" w:themeFill="background1"/>
                <w:lang w:val="en-GB"/>
              </w:rPr>
              <w:t xml:space="preserve">240 </w:t>
            </w:r>
            <w:r w:rsidRPr="00F62D80">
              <w:rPr>
                <w:lang w:val="en-GB"/>
              </w:rPr>
              <w:t>mm</w:t>
            </w:r>
            <w:r w:rsidRPr="00F62D80">
              <w:rPr>
                <w:vertAlign w:val="superscript"/>
                <w:lang w:val="en-GB"/>
              </w:rPr>
              <w:t>2</w:t>
            </w:r>
            <w:r w:rsidRPr="00F62D80">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0D3CACD4"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BBEF430"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AAD7F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02BE265" w14:textId="77777777" w:rsidR="00F62D80" w:rsidRPr="00F62D80" w:rsidRDefault="00F62D80" w:rsidP="00F62D80">
            <w:pPr>
              <w:rPr>
                <w:color w:val="000000"/>
                <w:lang w:eastAsia="lv-LV"/>
              </w:rPr>
            </w:pPr>
          </w:p>
        </w:tc>
      </w:tr>
      <w:tr w:rsidR="00F62D80" w:rsidRPr="00F62D80" w14:paraId="293D10FD"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6211DF" w14:textId="77777777" w:rsidR="00F62D80" w:rsidRPr="00F62D80" w:rsidRDefault="00F62D80" w:rsidP="00F62D80">
            <w:pPr>
              <w:rPr>
                <w:color w:val="000000"/>
                <w:lang w:eastAsia="lv-LV"/>
              </w:rPr>
            </w:pPr>
            <w:r w:rsidRPr="00F62D80">
              <w:rPr>
                <w:b/>
                <w:bCs/>
                <w:color w:val="000000"/>
                <w:lang w:eastAsia="lv-LV"/>
              </w:rPr>
              <w:t>Sekcijatdalītāja pievienojums (kopņu atdalītājs)/ Sectionalising (bus rise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546A8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86D68A"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E159C0" w14:textId="77777777" w:rsidR="00F62D80" w:rsidRPr="00F62D80" w:rsidRDefault="00F62D80" w:rsidP="00F62D80">
            <w:pPr>
              <w:rPr>
                <w:color w:val="000000"/>
                <w:lang w:eastAsia="lv-LV"/>
              </w:rPr>
            </w:pPr>
          </w:p>
        </w:tc>
      </w:tr>
      <w:tr w:rsidR="00F62D80" w:rsidRPr="00F62D80" w14:paraId="261FD8A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6C1858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92BD6FE" w14:textId="77777777" w:rsidR="00F62D80" w:rsidRPr="00F62D80" w:rsidRDefault="00F62D80" w:rsidP="00F62D80">
            <w:pPr>
              <w:rPr>
                <w:bCs/>
                <w:color w:val="000000"/>
                <w:lang w:eastAsia="lv-LV"/>
              </w:rPr>
            </w:pPr>
            <w:r w:rsidRPr="00F62D80">
              <w:rPr>
                <w:bCs/>
                <w:color w:val="000000"/>
                <w:lang w:eastAsia="lv-LV"/>
              </w:rPr>
              <w:t>Sekcijatdalītāja pievienojumu</w:t>
            </w:r>
            <w:r w:rsidRPr="00F62D80">
              <w:rPr>
                <w:lang w:val="en-GB"/>
              </w:rPr>
              <w:t xml:space="preserve"> nominālā strāva/ </w:t>
            </w:r>
            <w:r w:rsidRPr="00F62D80">
              <w:rPr>
                <w:bCs/>
                <w:color w:val="000000"/>
                <w:lang w:eastAsia="lv-LV"/>
              </w:rPr>
              <w:t>Sectionalising</w:t>
            </w:r>
            <w:r w:rsidRPr="00F62D80">
              <w:rPr>
                <w:lang w:val="en-GB"/>
              </w:rPr>
              <w:t xml:space="preserve"> 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1E3B766" w14:textId="77777777" w:rsidR="00F62D80" w:rsidRPr="00F62D80" w:rsidRDefault="00F62D80" w:rsidP="00F62D80">
            <w:pPr>
              <w:rPr>
                <w:color w:val="000000"/>
                <w:lang w:eastAsia="lv-LV"/>
              </w:rPr>
            </w:pPr>
            <w:r w:rsidRPr="00F62D80">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27FF97D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70565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7AD1588" w14:textId="77777777" w:rsidR="00F62D80" w:rsidRPr="00F62D80" w:rsidRDefault="00F62D80" w:rsidP="00F62D80">
            <w:pPr>
              <w:rPr>
                <w:color w:val="000000"/>
                <w:lang w:eastAsia="lv-LV"/>
              </w:rPr>
            </w:pPr>
          </w:p>
        </w:tc>
      </w:tr>
      <w:tr w:rsidR="00F62D80" w:rsidRPr="00F62D80" w14:paraId="7314434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EC734C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B402297" w14:textId="77777777" w:rsidR="00F62D80" w:rsidRPr="00F62D80" w:rsidRDefault="00F62D80" w:rsidP="00F62D80">
            <w:pPr>
              <w:rPr>
                <w:b/>
                <w:bCs/>
                <w:color w:val="000000"/>
                <w:lang w:eastAsia="lv-LV"/>
              </w:rPr>
            </w:pPr>
            <w:r w:rsidRPr="00F62D80">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67BB71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32C156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3E93D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B9B2FC" w14:textId="77777777" w:rsidR="00F62D80" w:rsidRPr="00F62D80" w:rsidRDefault="00F62D80" w:rsidP="00F62D80">
            <w:pPr>
              <w:rPr>
                <w:color w:val="000000"/>
                <w:lang w:eastAsia="lv-LV"/>
              </w:rPr>
            </w:pPr>
          </w:p>
        </w:tc>
      </w:tr>
      <w:tr w:rsidR="00F62D80" w:rsidRPr="00F62D80" w14:paraId="47CA8908"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B6559BF"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30F0B2" w14:textId="77777777" w:rsidR="00F62D80" w:rsidRPr="00F62D80" w:rsidRDefault="00F62D80" w:rsidP="00F62D80">
            <w:pPr>
              <w:rPr>
                <w:b/>
                <w:bCs/>
                <w:color w:val="000000"/>
                <w:lang w:eastAsia="lv-LV"/>
              </w:rPr>
            </w:pPr>
            <w:r w:rsidRPr="00F62D80">
              <w:rPr>
                <w:lang w:val="en-GB"/>
              </w:rPr>
              <w:t>Ar kabeļu stiprinājuma sliedēm un kronšteiniem viendzīslu kabelim (</w:t>
            </w:r>
            <w:r w:rsidRPr="00F62D80">
              <w:rPr>
                <w:shd w:val="clear" w:color="auto" w:fill="FFFFFF" w:themeFill="background1"/>
                <w:lang w:val="en-GB"/>
              </w:rPr>
              <w:t>240</w:t>
            </w:r>
            <w:r w:rsidRPr="00F62D80">
              <w:rPr>
                <w:lang w:val="en-GB"/>
              </w:rPr>
              <w:t xml:space="preserve"> mm</w:t>
            </w:r>
            <w:r w:rsidRPr="00F62D80">
              <w:rPr>
                <w:vertAlign w:val="superscript"/>
                <w:lang w:val="en-GB"/>
              </w:rPr>
              <w:t>2</w:t>
            </w:r>
            <w:r w:rsidRPr="00F62D80">
              <w:rPr>
                <w:lang w:val="en-GB"/>
              </w:rPr>
              <w:t>) katrā fāzē/ With cable fixing rails and brackets for one single core cable (</w:t>
            </w:r>
            <w:r w:rsidRPr="00F62D80">
              <w:rPr>
                <w:shd w:val="clear" w:color="auto" w:fill="FFFFFF" w:themeFill="background1"/>
                <w:lang w:val="en-GB"/>
              </w:rPr>
              <w:t>240</w:t>
            </w:r>
            <w:r w:rsidRPr="00F62D80">
              <w:rPr>
                <w:lang w:val="en-GB"/>
              </w:rPr>
              <w:t xml:space="preserve"> mm</w:t>
            </w:r>
            <w:r w:rsidRPr="00F62D80">
              <w:rPr>
                <w:vertAlign w:val="superscript"/>
                <w:lang w:val="en-GB"/>
              </w:rPr>
              <w:t>2</w:t>
            </w:r>
            <w:r w:rsidRPr="00F62D80">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28E9D54"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4366FF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7319E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5B54FFD" w14:textId="77777777" w:rsidR="00F62D80" w:rsidRPr="00F62D80" w:rsidRDefault="00F62D80" w:rsidP="00F62D80">
            <w:pPr>
              <w:rPr>
                <w:color w:val="000000"/>
                <w:lang w:eastAsia="lv-LV"/>
              </w:rPr>
            </w:pPr>
          </w:p>
        </w:tc>
      </w:tr>
      <w:tr w:rsidR="00F62D80" w:rsidRPr="00F62D80" w14:paraId="0199814D"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F7D5F1" w14:textId="77777777" w:rsidR="00F62D80" w:rsidRPr="00F62D80" w:rsidRDefault="00F62D80" w:rsidP="00F62D80">
            <w:pPr>
              <w:rPr>
                <w:color w:val="000000"/>
                <w:lang w:eastAsia="lv-LV"/>
              </w:rPr>
            </w:pPr>
            <w:r w:rsidRPr="00F62D80">
              <w:rPr>
                <w:b/>
                <w:bCs/>
                <w:color w:val="000000"/>
                <w:lang w:eastAsia="lv-LV"/>
              </w:rPr>
              <w:t>Transformatora pievienojums ar slodzes atdalītājslēdzi un vidsprieguma drošinātājiem/ Transformer feeder with load interrupter switch and HV HRC fuses:</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D756D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2A68B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0017B0" w14:textId="77777777" w:rsidR="00F62D80" w:rsidRPr="00F62D80" w:rsidRDefault="00F62D80" w:rsidP="00F62D80">
            <w:pPr>
              <w:rPr>
                <w:color w:val="000000"/>
                <w:lang w:eastAsia="lv-LV"/>
              </w:rPr>
            </w:pPr>
          </w:p>
        </w:tc>
      </w:tr>
      <w:tr w:rsidR="00F62D80" w:rsidRPr="00F62D80" w14:paraId="46F664B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902099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E36BC8C" w14:textId="77777777" w:rsidR="00F62D80" w:rsidRPr="00F62D80" w:rsidRDefault="00F62D80" w:rsidP="00F62D80">
            <w:pPr>
              <w:rPr>
                <w:b/>
                <w:bCs/>
                <w:color w:val="000000"/>
                <w:lang w:eastAsia="lv-LV"/>
              </w:rPr>
            </w:pPr>
            <w:r w:rsidRPr="00F62D80">
              <w:rPr>
                <w:lang w:val="en-GB"/>
              </w:rPr>
              <w:t>Slodzes atdalītājslēdža nominālā strāva/ L</w:t>
            </w:r>
            <w:r w:rsidRPr="00F62D80">
              <w:rPr>
                <w:bCs/>
                <w:color w:val="000000"/>
                <w:lang w:eastAsia="lv-LV"/>
              </w:rPr>
              <w:t>oad interrupter switch</w:t>
            </w:r>
            <w:r w:rsidRPr="00F62D80">
              <w:rPr>
                <w:lang w:val="en-GB"/>
              </w:rPr>
              <w:t xml:space="preserve"> 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4EC3261" w14:textId="77777777" w:rsidR="00F62D80" w:rsidRPr="00F62D80" w:rsidRDefault="00F62D80" w:rsidP="00F62D80">
            <w:pPr>
              <w:rPr>
                <w:color w:val="000000"/>
                <w:lang w:eastAsia="lv-LV"/>
              </w:rPr>
            </w:pPr>
            <w:r w:rsidRPr="00F62D80">
              <w:rPr>
                <w:color w:val="000000"/>
                <w:lang w:eastAsia="lv-LV"/>
              </w:rPr>
              <w:t>20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2455A62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D4FEC4"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3E66B0" w14:textId="77777777" w:rsidR="00F62D80" w:rsidRPr="00F62D80" w:rsidRDefault="00F62D80" w:rsidP="00F62D80">
            <w:pPr>
              <w:rPr>
                <w:color w:val="000000"/>
                <w:lang w:eastAsia="lv-LV"/>
              </w:rPr>
            </w:pPr>
          </w:p>
        </w:tc>
      </w:tr>
      <w:tr w:rsidR="00F62D80" w:rsidRPr="00F62D80" w14:paraId="1781F63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581FD1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6D85CCA" w14:textId="77777777" w:rsidR="00F62D80" w:rsidRPr="00F62D80" w:rsidRDefault="00F62D80" w:rsidP="00F62D80">
            <w:pPr>
              <w:rPr>
                <w:b/>
                <w:bCs/>
                <w:color w:val="000000"/>
                <w:lang w:eastAsia="lv-LV"/>
              </w:rPr>
            </w:pPr>
            <w:r w:rsidRPr="00F62D80">
              <w:rPr>
                <w:lang w:val="en-GB"/>
              </w:rPr>
              <w:t>Ieslēgšanas-atslēgšanas mehānisko ciklu skaits/ Number of mechanical operations, CO</w:t>
            </w:r>
          </w:p>
        </w:tc>
        <w:tc>
          <w:tcPr>
            <w:tcW w:w="3723" w:type="dxa"/>
            <w:tcBorders>
              <w:top w:val="single" w:sz="4" w:space="0" w:color="auto"/>
              <w:left w:val="nil"/>
              <w:bottom w:val="single" w:sz="4" w:space="0" w:color="auto"/>
              <w:right w:val="single" w:sz="4" w:space="0" w:color="auto"/>
            </w:tcBorders>
            <w:shd w:val="clear" w:color="auto" w:fill="auto"/>
            <w:vAlign w:val="center"/>
          </w:tcPr>
          <w:p w14:paraId="056C72A6" w14:textId="77777777" w:rsidR="00F62D80" w:rsidRPr="00F62D80" w:rsidRDefault="00F62D80" w:rsidP="00F62D80">
            <w:pPr>
              <w:rPr>
                <w:color w:val="000000"/>
                <w:lang w:eastAsia="lv-LV"/>
              </w:rPr>
            </w:pPr>
            <w:r w:rsidRPr="00F62D80">
              <w:rPr>
                <w:color w:val="000000"/>
                <w:lang w:eastAsia="lv-LV"/>
              </w:rPr>
              <w:t>1000/M1</w:t>
            </w:r>
          </w:p>
        </w:tc>
        <w:tc>
          <w:tcPr>
            <w:tcW w:w="2654" w:type="dxa"/>
            <w:tcBorders>
              <w:top w:val="single" w:sz="4" w:space="0" w:color="auto"/>
              <w:left w:val="nil"/>
              <w:bottom w:val="single" w:sz="4" w:space="0" w:color="auto"/>
              <w:right w:val="single" w:sz="4" w:space="0" w:color="auto"/>
            </w:tcBorders>
            <w:shd w:val="clear" w:color="auto" w:fill="auto"/>
            <w:vAlign w:val="center"/>
          </w:tcPr>
          <w:p w14:paraId="2C7705CD"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26457D"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44B934" w14:textId="77777777" w:rsidR="00F62D80" w:rsidRPr="00F62D80" w:rsidRDefault="00F62D80" w:rsidP="00F62D80">
            <w:pPr>
              <w:rPr>
                <w:color w:val="000000"/>
                <w:lang w:eastAsia="lv-LV"/>
              </w:rPr>
            </w:pPr>
          </w:p>
        </w:tc>
      </w:tr>
      <w:tr w:rsidR="00F62D80" w:rsidRPr="00F62D80" w14:paraId="212F2C9F"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FCEFB89"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2949E05" w14:textId="77777777" w:rsidR="00F62D80" w:rsidRPr="00F62D80" w:rsidRDefault="00F62D80" w:rsidP="00F62D80">
            <w:pPr>
              <w:rPr>
                <w:b/>
                <w:bCs/>
                <w:color w:val="000000"/>
                <w:lang w:eastAsia="lv-LV"/>
              </w:rPr>
            </w:pPr>
            <w:r w:rsidRPr="00F62D80">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3723" w:type="dxa"/>
            <w:tcBorders>
              <w:top w:val="single" w:sz="4" w:space="0" w:color="auto"/>
              <w:left w:val="nil"/>
              <w:bottom w:val="single" w:sz="4" w:space="0" w:color="auto"/>
              <w:right w:val="single" w:sz="4" w:space="0" w:color="auto"/>
            </w:tcBorders>
            <w:shd w:val="clear" w:color="auto" w:fill="auto"/>
            <w:vAlign w:val="center"/>
          </w:tcPr>
          <w:p w14:paraId="4A7F0B58"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6E30D9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DB69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AA2C368" w14:textId="77777777" w:rsidR="00F62D80" w:rsidRPr="00F62D80" w:rsidRDefault="00F62D80" w:rsidP="00F62D80">
            <w:pPr>
              <w:rPr>
                <w:color w:val="000000"/>
                <w:lang w:eastAsia="lv-LV"/>
              </w:rPr>
            </w:pPr>
          </w:p>
        </w:tc>
      </w:tr>
      <w:tr w:rsidR="00F62D80" w:rsidRPr="00F62D80" w14:paraId="31DCA52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9CFA05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D45DAA8" w14:textId="77777777" w:rsidR="00F62D80" w:rsidRPr="00F62D80" w:rsidRDefault="00F62D80" w:rsidP="00F62D80">
            <w:pPr>
              <w:rPr>
                <w:b/>
                <w:bCs/>
                <w:color w:val="000000"/>
                <w:lang w:eastAsia="lv-LV"/>
              </w:rPr>
            </w:pPr>
            <w:r w:rsidRPr="00F62D80">
              <w:rPr>
                <w:lang w:val="en-GB"/>
              </w:rPr>
              <w:t>Ar vienotu zemētāslēdža mehānismu sazemējot drošinātājus no abām pusēm/ Safe earthing of both ends of the fuses, using one earthing switch</w:t>
            </w:r>
          </w:p>
        </w:tc>
        <w:tc>
          <w:tcPr>
            <w:tcW w:w="3723" w:type="dxa"/>
            <w:tcBorders>
              <w:top w:val="single" w:sz="4" w:space="0" w:color="auto"/>
              <w:left w:val="nil"/>
              <w:bottom w:val="single" w:sz="4" w:space="0" w:color="auto"/>
              <w:right w:val="single" w:sz="4" w:space="0" w:color="auto"/>
            </w:tcBorders>
            <w:shd w:val="clear" w:color="auto" w:fill="auto"/>
            <w:vAlign w:val="center"/>
          </w:tcPr>
          <w:p w14:paraId="1BE21E59"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CB3027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7269AC"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24CA82D" w14:textId="77777777" w:rsidR="00F62D80" w:rsidRPr="00F62D80" w:rsidRDefault="00F62D80" w:rsidP="00F62D80">
            <w:pPr>
              <w:rPr>
                <w:color w:val="000000"/>
                <w:lang w:eastAsia="lv-LV"/>
              </w:rPr>
            </w:pPr>
          </w:p>
        </w:tc>
      </w:tr>
      <w:tr w:rsidR="00F62D80" w:rsidRPr="00F62D80" w14:paraId="2F266D8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8B7DA9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0490F58" w14:textId="77777777" w:rsidR="00F62D80" w:rsidRPr="00F62D80" w:rsidRDefault="00F62D80" w:rsidP="00F62D80">
            <w:pPr>
              <w:rPr>
                <w:b/>
                <w:bCs/>
                <w:color w:val="000000"/>
                <w:lang w:eastAsia="lv-LV"/>
              </w:rPr>
            </w:pPr>
            <w:r w:rsidRPr="00F62D80">
              <w:rPr>
                <w:lang w:val="en-GB"/>
              </w:rPr>
              <w:t>Ar kabeļu stiprinājuma sliedēm un kronšteiniem viendzīslu kabelim (70 mm2) katrā fāzē/ With cable fixing rails and brackets for one single core cable (70 mm2)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DDE89FF"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D60CC1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832B2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41B8769" w14:textId="77777777" w:rsidR="00F62D80" w:rsidRPr="00F62D80" w:rsidRDefault="00F62D80" w:rsidP="00F62D80">
            <w:pPr>
              <w:rPr>
                <w:color w:val="000000"/>
                <w:lang w:eastAsia="lv-LV"/>
              </w:rPr>
            </w:pPr>
          </w:p>
        </w:tc>
      </w:tr>
      <w:tr w:rsidR="00F62D80" w:rsidRPr="00F62D80" w14:paraId="5BC2353A"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043EE10" w14:textId="77777777" w:rsidR="00F62D80" w:rsidRPr="00F62D80" w:rsidRDefault="00F62D80" w:rsidP="00F62D80">
            <w:pPr>
              <w:rPr>
                <w:color w:val="000000"/>
                <w:lang w:eastAsia="lv-LV"/>
              </w:rPr>
            </w:pPr>
            <w:r w:rsidRPr="00F62D80">
              <w:rPr>
                <w:b/>
                <w:bCs/>
                <w:color w:val="000000"/>
                <w:lang w:eastAsia="lv-LV"/>
              </w:rPr>
              <w:t>Relejaizsardzība un automātika, vispārīgās prasības/ Relay protection and automation, general requirment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7910D3D8"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59C0560"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1D86E9C0" w14:textId="77777777" w:rsidR="00F62D80" w:rsidRPr="00F62D80" w:rsidRDefault="00F62D80" w:rsidP="00F62D80">
            <w:pPr>
              <w:rPr>
                <w:color w:val="000000"/>
                <w:lang w:eastAsia="lv-LV"/>
              </w:rPr>
            </w:pPr>
          </w:p>
        </w:tc>
      </w:tr>
      <w:tr w:rsidR="00F62D80" w:rsidRPr="00F62D80" w14:paraId="32FFCD81"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80E10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F4616D9" w14:textId="77777777" w:rsidR="00F62D80" w:rsidRPr="00F62D80" w:rsidRDefault="00F62D80" w:rsidP="00F62D80">
            <w:pPr>
              <w:rPr>
                <w:rFonts w:eastAsiaTheme="minorHAnsi"/>
                <w:bCs/>
                <w:noProof/>
                <w:color w:val="000000"/>
                <w:lang w:eastAsia="lv-LV"/>
              </w:rPr>
            </w:pPr>
            <w:r w:rsidRPr="00F62D80">
              <w:rPr>
                <w:bCs/>
                <w:color w:val="000000"/>
                <w:lang w:eastAsia="lv-LV"/>
              </w:rPr>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3723" w:type="dxa"/>
            <w:tcBorders>
              <w:top w:val="single" w:sz="4" w:space="0" w:color="auto"/>
              <w:left w:val="nil"/>
              <w:bottom w:val="single" w:sz="4" w:space="0" w:color="auto"/>
              <w:right w:val="single" w:sz="4" w:space="0" w:color="auto"/>
            </w:tcBorders>
            <w:shd w:val="clear" w:color="auto" w:fill="auto"/>
            <w:vAlign w:val="center"/>
          </w:tcPr>
          <w:p w14:paraId="5EE750FB"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B1A985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52C4F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05B8B67" w14:textId="77777777" w:rsidR="00F62D80" w:rsidRPr="00F62D80" w:rsidRDefault="00F62D80" w:rsidP="00F62D80">
            <w:pPr>
              <w:rPr>
                <w:color w:val="000000"/>
                <w:lang w:eastAsia="lv-LV"/>
              </w:rPr>
            </w:pPr>
          </w:p>
        </w:tc>
      </w:tr>
      <w:tr w:rsidR="00F62D80" w:rsidRPr="00F62D80" w14:paraId="31014170"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A7B9499"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200770B" w14:textId="77777777" w:rsidR="00F62D80" w:rsidRPr="00F62D80" w:rsidRDefault="00F62D80" w:rsidP="00F62D80">
            <w:pPr>
              <w:rPr>
                <w:bCs/>
                <w:color w:val="000000"/>
                <w:lang w:eastAsia="lv-LV"/>
              </w:rPr>
            </w:pPr>
            <w:r w:rsidRPr="00F62D80">
              <w:rPr>
                <w:bCs/>
                <w:color w:val="000000"/>
                <w:lang w:eastAsia="lv-LV"/>
              </w:rPr>
              <w:t>Aizsardzība ar 2 iestatījumu grupām. Jābūt paredzētai grupu pārslēgšanai no SCADA/ Protections with 2 setting groups. Group change from SCADA must be provid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36E3A315"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5F43E6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0B1D8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379C181" w14:textId="77777777" w:rsidR="00F62D80" w:rsidRPr="00F62D80" w:rsidRDefault="00F62D80" w:rsidP="00F62D80">
            <w:pPr>
              <w:rPr>
                <w:color w:val="000000"/>
                <w:lang w:eastAsia="lv-LV"/>
              </w:rPr>
            </w:pPr>
          </w:p>
        </w:tc>
      </w:tr>
      <w:tr w:rsidR="00F62D80" w:rsidRPr="00F62D80" w14:paraId="480464B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8383BC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05A362E" w14:textId="77777777" w:rsidR="00F62D80" w:rsidRPr="00F62D80" w:rsidRDefault="00F62D80" w:rsidP="00F62D80">
            <w:pPr>
              <w:rPr>
                <w:bCs/>
                <w:color w:val="000000"/>
                <w:lang w:eastAsia="lv-LV"/>
              </w:rPr>
            </w:pPr>
            <w:r w:rsidRPr="00F62D80">
              <w:t>Visu 3 fāžu bojājumu strāvu jaudas slēdža atslēgšanas brīdī nosūtīšana uz SCADA / Fault currents with all 3phase current tripped values transmission to SCADA</w:t>
            </w:r>
          </w:p>
        </w:tc>
        <w:tc>
          <w:tcPr>
            <w:tcW w:w="3723" w:type="dxa"/>
            <w:tcBorders>
              <w:top w:val="single" w:sz="4" w:space="0" w:color="auto"/>
              <w:left w:val="nil"/>
              <w:bottom w:val="single" w:sz="4" w:space="0" w:color="auto"/>
              <w:right w:val="single" w:sz="4" w:space="0" w:color="auto"/>
            </w:tcBorders>
            <w:shd w:val="clear" w:color="auto" w:fill="auto"/>
            <w:vAlign w:val="center"/>
          </w:tcPr>
          <w:p w14:paraId="5FDD6A5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C45471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C56C7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8DED7A9" w14:textId="77777777" w:rsidR="00F62D80" w:rsidRPr="00F62D80" w:rsidRDefault="00F62D80" w:rsidP="00F62D80">
            <w:pPr>
              <w:rPr>
                <w:color w:val="000000"/>
                <w:lang w:eastAsia="lv-LV"/>
              </w:rPr>
            </w:pPr>
          </w:p>
        </w:tc>
      </w:tr>
      <w:tr w:rsidR="00F62D80" w:rsidRPr="00F62D80" w14:paraId="407A247A"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B984653"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BCEBE6F" w14:textId="77777777" w:rsidR="00F62D80" w:rsidRPr="00F62D80" w:rsidRDefault="00F62D80" w:rsidP="00F62D80">
            <w:pPr>
              <w:rPr>
                <w:bCs/>
                <w:color w:val="000000"/>
                <w:lang w:eastAsia="lv-LV"/>
              </w:rPr>
            </w:pPr>
            <w:r w:rsidRPr="00F62D80">
              <w:t>Katrai relejaizsardzības un vadības iekārtai jānodrošina vismaz trīs komutācijas aparātu vadība/ Each relay protection and control unit must be able to control at least three switching devi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556C91E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125FBC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389EE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346101" w14:textId="77777777" w:rsidR="00F62D80" w:rsidRPr="00F62D80" w:rsidRDefault="00F62D80" w:rsidP="00F62D80">
            <w:pPr>
              <w:rPr>
                <w:color w:val="000000"/>
                <w:lang w:eastAsia="lv-LV"/>
              </w:rPr>
            </w:pPr>
          </w:p>
        </w:tc>
      </w:tr>
      <w:tr w:rsidR="00F62D80" w:rsidRPr="00F62D80" w14:paraId="08A5560D"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8D6303E"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C057EC9" w14:textId="77777777" w:rsidR="00F62D80" w:rsidRPr="00F62D80" w:rsidRDefault="00F62D80" w:rsidP="00F62D80">
            <w:pPr>
              <w:rPr>
                <w:bCs/>
                <w:color w:val="000000"/>
                <w:lang w:eastAsia="lv-LV"/>
              </w:rPr>
            </w:pPr>
            <w:r w:rsidRPr="00F62D80">
              <w:rPr>
                <w:bCs/>
                <w:color w:val="000000"/>
                <w:lang w:eastAsia="lv-LV"/>
              </w:rPr>
              <w:t>Elektrisko lielumu mērījumi (fāžu strāvas, fāžu un starpfāžu spriegumi, nullsecības strāvas un spriegums) / Measurements (phase currents, phase-to-earth voltages, phase-to-phase voltages, residual current, residual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9DDAAB4"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7EA926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FE8F0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C18F5A" w14:textId="77777777" w:rsidR="00F62D80" w:rsidRPr="00F62D80" w:rsidRDefault="00F62D80" w:rsidP="00F62D80">
            <w:pPr>
              <w:rPr>
                <w:color w:val="000000"/>
                <w:lang w:eastAsia="lv-LV"/>
              </w:rPr>
            </w:pPr>
          </w:p>
        </w:tc>
      </w:tr>
      <w:tr w:rsidR="00F62D80" w:rsidRPr="00F62D80" w14:paraId="3DEA4AC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9E2E8D8"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10B822F" w14:textId="77777777" w:rsidR="00F62D80" w:rsidRPr="00F62D80" w:rsidRDefault="00F62D80" w:rsidP="00F62D80">
            <w:pPr>
              <w:rPr>
                <w:bCs/>
                <w:color w:val="000000"/>
                <w:lang w:eastAsia="lv-LV"/>
              </w:rPr>
            </w:pPr>
            <w:r w:rsidRPr="00F62D80">
              <w:rPr>
                <w:bCs/>
                <w:color w:val="000000"/>
                <w:lang w:eastAsia="lv-LV"/>
              </w:rPr>
              <w:t>Programmējama loģika/ Programmable logic</w:t>
            </w:r>
          </w:p>
        </w:tc>
        <w:tc>
          <w:tcPr>
            <w:tcW w:w="3723" w:type="dxa"/>
            <w:tcBorders>
              <w:top w:val="single" w:sz="4" w:space="0" w:color="auto"/>
              <w:left w:val="nil"/>
              <w:bottom w:val="single" w:sz="4" w:space="0" w:color="auto"/>
              <w:right w:val="single" w:sz="4" w:space="0" w:color="auto"/>
            </w:tcBorders>
            <w:shd w:val="clear" w:color="auto" w:fill="auto"/>
            <w:vAlign w:val="center"/>
          </w:tcPr>
          <w:p w14:paraId="518E052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067F52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354A3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6CE06A" w14:textId="77777777" w:rsidR="00F62D80" w:rsidRPr="00F62D80" w:rsidRDefault="00F62D80" w:rsidP="00F62D80">
            <w:pPr>
              <w:rPr>
                <w:color w:val="000000"/>
                <w:lang w:eastAsia="lv-LV"/>
              </w:rPr>
            </w:pPr>
          </w:p>
        </w:tc>
      </w:tr>
      <w:tr w:rsidR="00F62D80" w:rsidRPr="00F62D80" w14:paraId="5F72640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04483E5"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F84D7D6" w14:textId="77777777" w:rsidR="00F62D80" w:rsidRPr="00F62D80" w:rsidRDefault="00F62D80" w:rsidP="00F62D80">
            <w:pPr>
              <w:rPr>
                <w:bCs/>
                <w:color w:val="000000"/>
                <w:lang w:eastAsia="lv-LV"/>
              </w:rPr>
            </w:pPr>
            <w:r w:rsidRPr="00F62D80">
              <w:rPr>
                <w:bCs/>
                <w:color w:val="000000"/>
                <w:lang w:eastAsia="lv-LV"/>
              </w:rPr>
              <w:t>Programmējāmas</w:t>
            </w:r>
            <w:r w:rsidRPr="00F62D80">
              <w:rPr>
                <w:bCs/>
                <w:i/>
                <w:color w:val="000000"/>
                <w:lang w:eastAsia="lv-LV"/>
              </w:rPr>
              <w:t xml:space="preserve"> </w:t>
            </w:r>
            <w:r w:rsidRPr="00F62D80">
              <w:rPr>
                <w:bCs/>
                <w:color w:val="000000"/>
                <w:lang w:eastAsia="lv-LV"/>
              </w:rPr>
              <w:t>binārās ieejas un izejas/ Programmable binary inputs and outpu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658F8F1"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E532B5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B270C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9CBFAE" w14:textId="77777777" w:rsidR="00F62D80" w:rsidRPr="00F62D80" w:rsidRDefault="00F62D80" w:rsidP="00F62D80">
            <w:pPr>
              <w:rPr>
                <w:color w:val="000000"/>
                <w:lang w:eastAsia="lv-LV"/>
              </w:rPr>
            </w:pPr>
          </w:p>
        </w:tc>
      </w:tr>
      <w:tr w:rsidR="00F62D80" w:rsidRPr="00F62D80" w14:paraId="50079C6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2755204"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9D830A2" w14:textId="77777777" w:rsidR="00F62D80" w:rsidRPr="00F62D80" w:rsidRDefault="00F62D80" w:rsidP="00F62D80">
            <w:pPr>
              <w:rPr>
                <w:bCs/>
                <w:color w:val="000000"/>
                <w:lang w:eastAsia="lv-LV"/>
              </w:rPr>
            </w:pPr>
            <w:r w:rsidRPr="00F62D80">
              <w:rPr>
                <w:bCs/>
                <w:color w:val="000000"/>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5CE6DC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B56243D"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B913C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1395891" w14:textId="77777777" w:rsidR="00F62D80" w:rsidRPr="00F62D80" w:rsidRDefault="00F62D80" w:rsidP="00F62D80">
            <w:pPr>
              <w:rPr>
                <w:color w:val="000000"/>
                <w:lang w:eastAsia="lv-LV"/>
              </w:rPr>
            </w:pPr>
          </w:p>
        </w:tc>
      </w:tr>
      <w:tr w:rsidR="00F62D80" w:rsidRPr="00F62D80" w14:paraId="4DE6A40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F07DA35"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B4B0555" w14:textId="77777777" w:rsidR="00F62D80" w:rsidRPr="00F62D80" w:rsidRDefault="00F62D80" w:rsidP="00F62D80">
            <w:pPr>
              <w:rPr>
                <w:bCs/>
                <w:color w:val="000000"/>
                <w:lang w:eastAsia="lv-LV"/>
              </w:rPr>
            </w:pPr>
            <w:r w:rsidRPr="00F62D80">
              <w:rPr>
                <w:bCs/>
                <w:color w:val="000000"/>
                <w:lang w:eastAsia="lv-LV"/>
              </w:rPr>
              <w:t>Pašuzraudzība un brīdinājuma signāls iekšējas kļūmes gadījumā/ Self-supervision and watchdog signal</w:t>
            </w:r>
          </w:p>
        </w:tc>
        <w:tc>
          <w:tcPr>
            <w:tcW w:w="3723" w:type="dxa"/>
            <w:tcBorders>
              <w:top w:val="single" w:sz="4" w:space="0" w:color="auto"/>
              <w:left w:val="nil"/>
              <w:bottom w:val="single" w:sz="4" w:space="0" w:color="auto"/>
              <w:right w:val="single" w:sz="4" w:space="0" w:color="auto"/>
            </w:tcBorders>
            <w:shd w:val="clear" w:color="auto" w:fill="auto"/>
            <w:vAlign w:val="center"/>
          </w:tcPr>
          <w:p w14:paraId="0818852B"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FB97CB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F1635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7E21E2" w14:textId="77777777" w:rsidR="00F62D80" w:rsidRPr="00F62D80" w:rsidRDefault="00F62D80" w:rsidP="00F62D80">
            <w:pPr>
              <w:rPr>
                <w:color w:val="000000"/>
                <w:lang w:eastAsia="lv-LV"/>
              </w:rPr>
            </w:pPr>
          </w:p>
        </w:tc>
      </w:tr>
      <w:tr w:rsidR="00F62D80" w:rsidRPr="00F62D80" w14:paraId="68C7B14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42EB074"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340FCF" w14:textId="77777777" w:rsidR="00F62D80" w:rsidRPr="00F62D80" w:rsidRDefault="00F62D80" w:rsidP="00F62D80">
            <w:pPr>
              <w:rPr>
                <w:bCs/>
                <w:color w:val="000000"/>
                <w:lang w:eastAsia="lv-LV"/>
              </w:rPr>
            </w:pPr>
            <w:r w:rsidRPr="00F62D80">
              <w:rPr>
                <w:bCs/>
                <w:color w:val="000000"/>
                <w:lang w:eastAsia="lv-LV"/>
              </w:rPr>
              <w:t>Relejaizsardzības un vadības iekārtas displejā jābūt redzamai šādai informācijai/ The following information must be visible on P&amp;C unit display:</w:t>
            </w:r>
          </w:p>
          <w:p w14:paraId="1E4F3E7C" w14:textId="77777777" w:rsidR="00F62D80" w:rsidRPr="00F62D80" w:rsidRDefault="00F62D80" w:rsidP="00F62D80">
            <w:pPr>
              <w:rPr>
                <w:bCs/>
                <w:color w:val="000000"/>
                <w:lang w:eastAsia="lv-LV"/>
              </w:rPr>
            </w:pPr>
            <w:r w:rsidRPr="00F62D80">
              <w:rPr>
                <w:bCs/>
                <w:color w:val="000000"/>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611CDD0F" w14:textId="77777777" w:rsidR="00F62D80" w:rsidRPr="00F62D80" w:rsidRDefault="00F62D80" w:rsidP="00F62D80">
            <w:pPr>
              <w:rPr>
                <w:bCs/>
                <w:color w:val="000000"/>
                <w:lang w:eastAsia="lv-LV"/>
              </w:rPr>
            </w:pPr>
            <w:r w:rsidRPr="00F62D80">
              <w:rPr>
                <w:bCs/>
                <w:color w:val="000000"/>
                <w:lang w:eastAsia="lv-LV"/>
              </w:rPr>
              <w:t>• brīdinājumu un kļūmju signāliem/ alarm and fault signals</w:t>
            </w:r>
          </w:p>
          <w:p w14:paraId="2B596344" w14:textId="77777777" w:rsidR="00F62D80" w:rsidRPr="00F62D80" w:rsidRDefault="00F62D80" w:rsidP="00F62D80">
            <w:pPr>
              <w:rPr>
                <w:bCs/>
                <w:color w:val="000000"/>
                <w:lang w:eastAsia="lv-LV"/>
              </w:rPr>
            </w:pPr>
            <w:r w:rsidRPr="00F62D80">
              <w:rPr>
                <w:bCs/>
                <w:color w:val="000000"/>
                <w:lang w:eastAsia="lv-LV"/>
              </w:rPr>
              <w:t>• komutācijas aparātu stāvokļu indikācija vienlīnijas shēmas veidā/ position indication of switching devices as single line diagram view</w:t>
            </w:r>
          </w:p>
        </w:tc>
        <w:tc>
          <w:tcPr>
            <w:tcW w:w="3723" w:type="dxa"/>
            <w:tcBorders>
              <w:top w:val="single" w:sz="4" w:space="0" w:color="auto"/>
              <w:left w:val="nil"/>
              <w:bottom w:val="single" w:sz="4" w:space="0" w:color="auto"/>
              <w:right w:val="single" w:sz="4" w:space="0" w:color="auto"/>
            </w:tcBorders>
            <w:shd w:val="clear" w:color="auto" w:fill="auto"/>
            <w:vAlign w:val="center"/>
          </w:tcPr>
          <w:p w14:paraId="1F41E0E0"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D5CBB8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409A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4442E9" w14:textId="77777777" w:rsidR="00F62D80" w:rsidRPr="00F62D80" w:rsidRDefault="00F62D80" w:rsidP="00F62D80">
            <w:pPr>
              <w:rPr>
                <w:color w:val="000000"/>
                <w:lang w:eastAsia="lv-LV"/>
              </w:rPr>
            </w:pPr>
          </w:p>
        </w:tc>
      </w:tr>
      <w:tr w:rsidR="00F62D80" w:rsidRPr="00F62D80" w14:paraId="039A990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FE9837B"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C65DB7A" w14:textId="77777777" w:rsidR="00F62D80" w:rsidRPr="00F62D80" w:rsidRDefault="00F62D80" w:rsidP="00F62D80">
            <w:r w:rsidRPr="00F62D80">
              <w:t>Bojājumu (traucējumu) oscilogrammas ierakstīšanas funkcija ar iespēju lejupielādēt ierakstus datorā no lokālajām un attālajām saskarnēm / Disturbance recorder with possibility to download records to PC from local and remote interfa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AA1B055"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7F6A4F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245E5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A44270A" w14:textId="77777777" w:rsidR="00F62D80" w:rsidRPr="00F62D80" w:rsidRDefault="00F62D80" w:rsidP="00F62D80">
            <w:pPr>
              <w:rPr>
                <w:color w:val="000000"/>
                <w:lang w:eastAsia="lv-LV"/>
              </w:rPr>
            </w:pPr>
          </w:p>
        </w:tc>
      </w:tr>
      <w:tr w:rsidR="00F62D80" w:rsidRPr="00F62D80" w14:paraId="52D36FE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CEC8431"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8983AEB" w14:textId="2F6ADF08" w:rsidR="00F62D80" w:rsidRPr="00F62D80" w:rsidRDefault="00F62D80" w:rsidP="00F62D80">
            <w:r w:rsidRPr="00F62D80">
              <w:t>Iekārtai jāsadarbojas ar Network Time Protocol (NTP) and IEEE1588v2 (PTP)</w:t>
            </w:r>
            <w:r w:rsidR="009C287B">
              <w:t xml:space="preserve"> </w:t>
            </w:r>
            <w:r w:rsidR="009C287B" w:rsidRPr="009C287B">
              <w:t>vai ekvivalents</w:t>
            </w:r>
            <w:r w:rsidRPr="00F62D80">
              <w:t xml:space="preserve"> laika sinhronizācijas standartiem/ RTU must support Network Time Protocol (NTP) and IEEE1588v2 (PTP)</w:t>
            </w:r>
            <w:r w:rsidR="009C287B">
              <w:t xml:space="preserve"> </w:t>
            </w:r>
            <w:r w:rsidR="009C287B" w:rsidRPr="009C287B">
              <w:t>or equivalent</w:t>
            </w:r>
            <w:r w:rsidRPr="00F62D80">
              <w:t xml:space="preserve"> standarts for time synchroniz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03193187"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88DA7B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68D121"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92BDD3E" w14:textId="77777777" w:rsidR="00F62D80" w:rsidRPr="00F62D80" w:rsidRDefault="00F62D80" w:rsidP="00F62D80">
            <w:pPr>
              <w:rPr>
                <w:color w:val="000000"/>
                <w:lang w:eastAsia="lv-LV"/>
              </w:rPr>
            </w:pPr>
          </w:p>
        </w:tc>
      </w:tr>
      <w:tr w:rsidR="00F62D80" w:rsidRPr="00F62D80" w14:paraId="6F9CD06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4791610" w14:textId="77777777" w:rsidR="00F62D80" w:rsidRPr="00F62D80" w:rsidRDefault="00F62D80" w:rsidP="00F62D80">
            <w:pPr>
              <w:numPr>
                <w:ilvl w:val="1"/>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450242E" w14:textId="77777777" w:rsidR="00F62D80" w:rsidRPr="00F62D80" w:rsidRDefault="00F62D80" w:rsidP="00F62D80">
            <w:pPr>
              <w:rPr>
                <w:bCs/>
                <w:color w:val="000000"/>
                <w:lang w:eastAsia="lv-LV"/>
              </w:rPr>
            </w:pPr>
            <w:r w:rsidRPr="00F62D80">
              <w:rPr>
                <w:bCs/>
                <w:color w:val="000000"/>
                <w:lang w:eastAsia="lv-LV"/>
              </w:rPr>
              <w:t>Režīmu pārslēdzējs “vietējā vadība/tālvadība” katrai slēgiekārtas ligzdai, kura tiek aprīkota ar relejaizsardzības un vadības  iekārtu/ Selector switch for “local/remote control”</w:t>
            </w:r>
            <w:r w:rsidRPr="00F62D80" w:rsidDel="002B08C2">
              <w:rPr>
                <w:bCs/>
                <w:color w:val="000000"/>
                <w:lang w:eastAsia="lv-LV"/>
              </w:rPr>
              <w:t xml:space="preserve"> </w:t>
            </w:r>
            <w:r w:rsidRPr="00F62D80">
              <w:rPr>
                <w:bCs/>
                <w:color w:val="000000"/>
                <w:lang w:eastAsia="lv-LV"/>
              </w:rPr>
              <w:t xml:space="preserve">in each cubilcle equipped with relay </w:t>
            </w:r>
            <w:r w:rsidRPr="00F62D80">
              <w:t>protection and control (P&amp;C) unit</w:t>
            </w:r>
          </w:p>
        </w:tc>
        <w:tc>
          <w:tcPr>
            <w:tcW w:w="3723" w:type="dxa"/>
            <w:tcBorders>
              <w:top w:val="single" w:sz="4" w:space="0" w:color="auto"/>
              <w:left w:val="nil"/>
              <w:bottom w:val="single" w:sz="4" w:space="0" w:color="auto"/>
              <w:right w:val="single" w:sz="4" w:space="0" w:color="auto"/>
            </w:tcBorders>
            <w:shd w:val="clear" w:color="auto" w:fill="auto"/>
            <w:vAlign w:val="center"/>
          </w:tcPr>
          <w:p w14:paraId="1188AD50"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36D9D2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3362E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166CB94" w14:textId="77777777" w:rsidR="00F62D80" w:rsidRPr="00F62D80" w:rsidRDefault="00F62D80" w:rsidP="00F62D80">
            <w:pPr>
              <w:rPr>
                <w:color w:val="000000"/>
                <w:lang w:eastAsia="lv-LV"/>
              </w:rPr>
            </w:pPr>
          </w:p>
        </w:tc>
      </w:tr>
      <w:tr w:rsidR="00F62D80" w:rsidRPr="00F62D80" w14:paraId="3BA2E45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DF48909"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93A1B53" w14:textId="77777777" w:rsidR="00F62D80" w:rsidRPr="00F62D80" w:rsidRDefault="00F62D80" w:rsidP="00F62D80">
            <w:pPr>
              <w:rPr>
                <w:b/>
                <w:bCs/>
                <w:color w:val="000000"/>
                <w:lang w:eastAsia="lv-LV"/>
              </w:rPr>
            </w:pPr>
            <w:r w:rsidRPr="00F62D80">
              <w:t>Relejaizsardzība ir paredzēta 110V līdzspriegumam/ Relay protection shall be designed for 110V DC</w:t>
            </w:r>
          </w:p>
        </w:tc>
        <w:tc>
          <w:tcPr>
            <w:tcW w:w="3723" w:type="dxa"/>
            <w:tcBorders>
              <w:top w:val="single" w:sz="4" w:space="0" w:color="auto"/>
              <w:left w:val="nil"/>
              <w:bottom w:val="single" w:sz="4" w:space="0" w:color="auto"/>
              <w:right w:val="single" w:sz="4" w:space="0" w:color="auto"/>
            </w:tcBorders>
            <w:shd w:val="clear" w:color="auto" w:fill="auto"/>
            <w:vAlign w:val="center"/>
          </w:tcPr>
          <w:p w14:paraId="25371F2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EB24F5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A9D5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92D931" w14:textId="77777777" w:rsidR="00F62D80" w:rsidRPr="00F62D80" w:rsidRDefault="00F62D80" w:rsidP="00F62D80">
            <w:pPr>
              <w:rPr>
                <w:color w:val="000000"/>
                <w:lang w:eastAsia="lv-LV"/>
              </w:rPr>
            </w:pPr>
          </w:p>
        </w:tc>
      </w:tr>
      <w:tr w:rsidR="00F62D80" w:rsidRPr="00F62D80" w14:paraId="5FF1CD72"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31E0E7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31E65B7" w14:textId="77777777" w:rsidR="00F62D80" w:rsidRPr="00F62D80" w:rsidRDefault="00F62D80" w:rsidP="00F62D80">
            <w:r w:rsidRPr="00F62D80">
              <w:t>Slēgiekārtai, nodrošinot visas nepieciešamās funkcijas, jābūt vismaz 2 brīvām sekundārās komutācijas maģistrālēm, kas savieno kameru ar kameru/ After providing of all required functions switchgear must have at least 2 spare ring circuits, connecting cubicle to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20310003" w14:textId="77777777" w:rsidR="00F62D80" w:rsidRPr="00F62D80" w:rsidRDefault="00F62D80" w:rsidP="00F62D80">
            <w:pPr>
              <w:rPr>
                <w:color w:val="000000"/>
                <w:lang w:eastAsia="lv-LV"/>
              </w:rPr>
            </w:pPr>
            <w:r w:rsidRPr="00F62D80">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12DA477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AF4419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78477B8" w14:textId="77777777" w:rsidR="00F62D80" w:rsidRPr="00F62D80" w:rsidRDefault="00F62D80" w:rsidP="00F62D80">
            <w:pPr>
              <w:rPr>
                <w:color w:val="000000"/>
                <w:lang w:eastAsia="lv-LV"/>
              </w:rPr>
            </w:pPr>
          </w:p>
        </w:tc>
      </w:tr>
      <w:tr w:rsidR="00F62D80" w:rsidRPr="00F62D80" w14:paraId="10C54D3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A637511"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EE12C" w14:textId="77777777" w:rsidR="00F62D80" w:rsidRPr="00F62D80" w:rsidRDefault="00F62D80" w:rsidP="00F62D80">
            <w:r w:rsidRPr="00F62D80">
              <w:t>Katrai relejaizsardzības iekārtai, nodrošinot visas funkcijas, jābūt brīvām binārajām ieejām un izejām/ Each relay protection unit after providing of all functions must have spare binary inputs and outputs:</w:t>
            </w:r>
          </w:p>
          <w:p w14:paraId="68612036" w14:textId="77777777" w:rsidR="00F62D80" w:rsidRPr="00F62D80" w:rsidRDefault="00F62D80" w:rsidP="00F62D80">
            <w:r w:rsidRPr="00F62D80">
              <w:t>• 3 ieejām un 3 izejām sekcijslēdža pievienojumam/ 3 inputs and 3 outputs for sectionalising feeder</w:t>
            </w:r>
          </w:p>
          <w:p w14:paraId="711D9F8A" w14:textId="77777777" w:rsidR="00F62D80" w:rsidRPr="00F62D80" w:rsidRDefault="00F62D80" w:rsidP="00F62D80">
            <w:r w:rsidRPr="00F62D80">
              <w:t>• 2 ieejām un 2 ieejām jaudas slēdža pievienojumiem/ 2 inputs and 2 outputs for circuit breaker feed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87E6EDE" w14:textId="77777777" w:rsidR="00F62D80" w:rsidRPr="00F62D80" w:rsidRDefault="00F62D80" w:rsidP="00F62D80">
            <w:pPr>
              <w:rPr>
                <w:color w:val="000000"/>
                <w:lang w:eastAsia="lv-LV"/>
              </w:rPr>
            </w:pPr>
            <w:r w:rsidRPr="00F62D80">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456FE65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E420BE"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C91F5E" w14:textId="77777777" w:rsidR="00F62D80" w:rsidRPr="00F62D80" w:rsidRDefault="00F62D80" w:rsidP="00F62D80">
            <w:pPr>
              <w:rPr>
                <w:color w:val="000000"/>
                <w:lang w:eastAsia="lv-LV"/>
              </w:rPr>
            </w:pPr>
          </w:p>
        </w:tc>
      </w:tr>
      <w:tr w:rsidR="00F62D80" w:rsidRPr="00F62D80" w14:paraId="1CC445DA" w14:textId="77777777" w:rsidTr="00664C04">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FF864" w14:textId="77777777" w:rsidR="00F62D80" w:rsidRPr="00F62D80" w:rsidRDefault="00F62D80" w:rsidP="00F62D80">
            <w:pPr>
              <w:rPr>
                <w:color w:val="000000"/>
                <w:lang w:eastAsia="lv-LV"/>
              </w:rPr>
            </w:pPr>
            <w:r w:rsidRPr="00F62D80">
              <w:rPr>
                <w:b/>
                <w:bCs/>
                <w:color w:val="000000"/>
                <w:lang w:eastAsia="lv-LV"/>
              </w:rPr>
              <w:t>Jaudas slēdža pievienojuma un sekcijslēdža pievienojuma relejaizsardzība/ Circuit breaker feeder and section breaker relay protection:</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59041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FFF367"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297D99" w14:textId="77777777" w:rsidR="00F62D80" w:rsidRPr="00F62D80" w:rsidRDefault="00F62D80" w:rsidP="00F62D80">
            <w:pPr>
              <w:rPr>
                <w:color w:val="000000"/>
                <w:lang w:eastAsia="lv-LV"/>
              </w:rPr>
            </w:pPr>
          </w:p>
        </w:tc>
      </w:tr>
      <w:tr w:rsidR="00F62D80" w:rsidRPr="00F62D80" w14:paraId="1E7CAA4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0B88BEC"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2DC9A67" w14:textId="77777777" w:rsidR="00F62D80" w:rsidRPr="00F62D80" w:rsidRDefault="00F62D80" w:rsidP="00F62D80">
            <w:pPr>
              <w:rPr>
                <w:bCs/>
                <w:color w:val="000000"/>
                <w:lang w:eastAsia="lv-LV"/>
              </w:rPr>
            </w:pPr>
            <w:r w:rsidRPr="00F62D80">
              <w:rPr>
                <w:bCs/>
                <w:color w:val="000000"/>
                <w:lang w:eastAsia="lv-LV"/>
              </w:rPr>
              <w:t>Releja pilnais tipa apzīmējums/Ordering co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41C27B3"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572BE66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32D83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B9E2EF8" w14:textId="77777777" w:rsidR="00F62D80" w:rsidRPr="00F62D80" w:rsidRDefault="00F62D80" w:rsidP="00F62D80">
            <w:pPr>
              <w:rPr>
                <w:color w:val="000000"/>
                <w:lang w:eastAsia="lv-LV"/>
              </w:rPr>
            </w:pPr>
          </w:p>
        </w:tc>
      </w:tr>
      <w:tr w:rsidR="00F62D80" w:rsidRPr="00F62D80" w14:paraId="4E400215"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F9D1287"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7DC8961" w14:textId="77777777" w:rsidR="00F62D80" w:rsidRPr="00F62D80" w:rsidRDefault="00F62D80" w:rsidP="00F62D80">
            <w:pPr>
              <w:rPr>
                <w:bCs/>
                <w:color w:val="000000"/>
                <w:lang w:eastAsia="lv-LV"/>
              </w:rPr>
            </w:pPr>
            <w:r w:rsidRPr="00F62D80">
              <w:rPr>
                <w:bCs/>
                <w:color w:val="000000"/>
                <w:lang w:eastAsia="lv-LV"/>
              </w:rPr>
              <w:t>3 pakāpju maksimālstrāvas aizsardzība (50, 51). Viena pakāpe strāvas aizsardzības pakāpes paātrinājuma funkcijai ar maināmu laika aizturi no 0 – 1 s</w:t>
            </w:r>
            <w:r w:rsidRPr="00F62D80" w:rsidDel="0013278C">
              <w:rPr>
                <w:bCs/>
                <w:color w:val="000000"/>
                <w:lang w:eastAsia="lv-LV"/>
              </w:rPr>
              <w:t xml:space="preserve"> </w:t>
            </w:r>
            <w:r w:rsidRPr="00F62D80">
              <w:rPr>
                <w:bCs/>
                <w:color w:val="000000"/>
                <w:lang w:eastAsia="lv-LV"/>
              </w:rPr>
              <w:t>/ 3 stage overcurrent protection (50, 51). One of stages for Switch On To Fault function with adjustable time delay 0 – 1 s</w:t>
            </w:r>
          </w:p>
        </w:tc>
        <w:tc>
          <w:tcPr>
            <w:tcW w:w="3723" w:type="dxa"/>
            <w:tcBorders>
              <w:top w:val="single" w:sz="4" w:space="0" w:color="auto"/>
              <w:left w:val="nil"/>
              <w:bottom w:val="single" w:sz="4" w:space="0" w:color="auto"/>
              <w:right w:val="single" w:sz="4" w:space="0" w:color="auto"/>
            </w:tcBorders>
            <w:shd w:val="clear" w:color="auto" w:fill="auto"/>
            <w:vAlign w:val="center"/>
          </w:tcPr>
          <w:p w14:paraId="228F1AE4"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7076FB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54FBD3"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4D804F" w14:textId="77777777" w:rsidR="00F62D80" w:rsidRPr="00F62D80" w:rsidRDefault="00F62D80" w:rsidP="00F62D80">
            <w:pPr>
              <w:rPr>
                <w:color w:val="000000"/>
                <w:lang w:eastAsia="lv-LV"/>
              </w:rPr>
            </w:pPr>
          </w:p>
        </w:tc>
      </w:tr>
      <w:tr w:rsidR="00F62D80" w:rsidRPr="00F62D80" w14:paraId="456CA358"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89CBFF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07E1705" w14:textId="77777777" w:rsidR="00F62D80" w:rsidRPr="00F62D80" w:rsidRDefault="00F62D80" w:rsidP="00F62D80">
            <w:pPr>
              <w:rPr>
                <w:bCs/>
                <w:color w:val="000000"/>
                <w:lang w:eastAsia="lv-LV"/>
              </w:rPr>
            </w:pPr>
            <w:r w:rsidRPr="00F62D80">
              <w:rPr>
                <w:bCs/>
                <w:color w:val="000000"/>
                <w:lang w:eastAsia="lv-LV"/>
              </w:rPr>
              <w:t>2 pakāpju virzīta maksimālstrāvas aizsardzība (67), abas pakāpes ar automātiskās atkārtotās ieslēgšanas funkciju./ 2 stage directional overcurrent protection (67), both stages with autoreclosing fun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0045C096"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EF9DC97"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903E4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2B1ADFE" w14:textId="77777777" w:rsidR="00F62D80" w:rsidRPr="00F62D80" w:rsidRDefault="00F62D80" w:rsidP="00F62D80">
            <w:pPr>
              <w:rPr>
                <w:color w:val="000000"/>
                <w:lang w:eastAsia="lv-LV"/>
              </w:rPr>
            </w:pPr>
          </w:p>
        </w:tc>
      </w:tr>
      <w:tr w:rsidR="00F62D80" w:rsidRPr="00F62D80" w14:paraId="4421177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3C3380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349C601" w14:textId="77777777" w:rsidR="00F62D80" w:rsidRPr="00F62D80" w:rsidRDefault="00F62D80" w:rsidP="00F62D80">
            <w:pPr>
              <w:rPr>
                <w:bCs/>
                <w:color w:val="000000"/>
                <w:lang w:eastAsia="lv-LV"/>
              </w:rPr>
            </w:pPr>
            <w:r w:rsidRPr="00F62D80">
              <w:rPr>
                <w:bCs/>
                <w:color w:val="000000"/>
                <w:lang w:eastAsia="lv-LV"/>
              </w:rPr>
              <w:t xml:space="preserve">Virzīta jūtīgā zemesslēguma aizsardzība (67N(s))/ Sensitive directional </w:t>
            </w:r>
            <w:r w:rsidRPr="00F62D80">
              <w:rPr>
                <w:bCs/>
                <w:color w:val="000000"/>
                <w:shd w:val="clear" w:color="auto" w:fill="FFFFFF" w:themeFill="background1"/>
                <w:lang w:eastAsia="lv-LV"/>
              </w:rPr>
              <w:t>earth</w:t>
            </w:r>
            <w:r w:rsidRPr="00F62D80">
              <w:rPr>
                <w:bCs/>
                <w:color w:val="000000"/>
                <w:lang w:eastAsia="lv-LV"/>
              </w:rPr>
              <w:t xml:space="preserve"> fault protection (67N(s)):</w:t>
            </w:r>
          </w:p>
          <w:p w14:paraId="603DDD44" w14:textId="77777777" w:rsidR="00F62D80" w:rsidRPr="00F62D80" w:rsidRDefault="00F62D80" w:rsidP="00F62D80">
            <w:pPr>
              <w:rPr>
                <w:bCs/>
                <w:color w:val="000000"/>
                <w:lang w:eastAsia="lv-LV"/>
              </w:rPr>
            </w:pPr>
            <w:r w:rsidRPr="00F62D80">
              <w:rPr>
                <w:bCs/>
                <w:color w:val="000000"/>
                <w:lang w:eastAsia="lv-LV"/>
              </w:rPr>
              <w:t>• ar jūtību ne mazāk kā 0,5 A no primārās strāvas/ with sensitivity not less than 0,5 A of primary current</w:t>
            </w:r>
          </w:p>
          <w:p w14:paraId="405E6FCA" w14:textId="77777777" w:rsidR="00F62D80" w:rsidRPr="00F62D80" w:rsidRDefault="00F62D80" w:rsidP="00F62D80">
            <w:pPr>
              <w:rPr>
                <w:bCs/>
                <w:color w:val="000000"/>
                <w:lang w:eastAsia="lv-LV"/>
              </w:rPr>
            </w:pPr>
            <w:r w:rsidRPr="00F62D80">
              <w:rPr>
                <w:bCs/>
                <w:color w:val="000000"/>
                <w:lang w:eastAsia="lv-LV"/>
              </w:rPr>
              <w:t xml:space="preserve">• iestatāmas leņķu vērtības virzītās jūtīgās aizsardzības virziena mērījuma ķēdēm/ adjustable angle for the directional measurement circuit of directional </w:t>
            </w:r>
            <w:r w:rsidRPr="00F62D80">
              <w:rPr>
                <w:bCs/>
                <w:color w:val="000000"/>
                <w:shd w:val="clear" w:color="auto" w:fill="FFFFFF" w:themeFill="background1"/>
                <w:lang w:eastAsia="lv-LV"/>
              </w:rPr>
              <w:t xml:space="preserve">earth </w:t>
            </w:r>
            <w:r w:rsidRPr="00F62D80">
              <w:rPr>
                <w:bCs/>
                <w:color w:val="000000"/>
                <w:lang w:eastAsia="lv-LV"/>
              </w:rPr>
              <w:t>fault protection</w:t>
            </w:r>
          </w:p>
          <w:p w14:paraId="01F37C6B" w14:textId="77777777" w:rsidR="00F62D80" w:rsidRPr="00F62D80" w:rsidRDefault="00F62D80" w:rsidP="00F62D80">
            <w:pPr>
              <w:rPr>
                <w:bCs/>
                <w:color w:val="000000"/>
                <w:lang w:eastAsia="lv-LV"/>
              </w:rPr>
            </w:pPr>
            <w:r w:rsidRPr="00F62D80">
              <w:rPr>
                <w:bCs/>
                <w:color w:val="000000"/>
                <w:lang w:eastAsia="lv-LV"/>
              </w:rPr>
              <w:t xml:space="preserve">• zemesslēguma aizsardzībai jāreaģē tikai uz nullsecības strāvas pamatharmoniku/ </w:t>
            </w:r>
            <w:r w:rsidRPr="00F62D80">
              <w:rPr>
                <w:bCs/>
                <w:color w:val="000000"/>
                <w:shd w:val="clear" w:color="auto" w:fill="FFFFFF" w:themeFill="background1"/>
                <w:lang w:eastAsia="lv-LV"/>
              </w:rPr>
              <w:t>earth</w:t>
            </w:r>
            <w:r w:rsidRPr="00F62D80">
              <w:rPr>
                <w:bCs/>
                <w:color w:val="000000"/>
                <w:lang w:eastAsia="lv-LV"/>
              </w:rPr>
              <w:t xml:space="preserve"> fault protection must react only on fundamental harmonic of zero sequence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4F8B4C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43C91C4"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B0B14B"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8E60B6" w14:textId="77777777" w:rsidR="00F62D80" w:rsidRPr="00F62D80" w:rsidRDefault="00F62D80" w:rsidP="00F62D80">
            <w:pPr>
              <w:rPr>
                <w:color w:val="000000"/>
                <w:lang w:eastAsia="lv-LV"/>
              </w:rPr>
            </w:pPr>
          </w:p>
        </w:tc>
      </w:tr>
      <w:tr w:rsidR="00F62D80" w:rsidRPr="00F62D80" w14:paraId="6370A18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8EC324"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3E126C7" w14:textId="77777777" w:rsidR="00F62D80" w:rsidRPr="00F62D80" w:rsidRDefault="00F62D80" w:rsidP="00F62D80">
            <w:pPr>
              <w:rPr>
                <w:bCs/>
                <w:color w:val="000000"/>
                <w:lang w:eastAsia="lv-LV"/>
              </w:rPr>
            </w:pPr>
            <w:r w:rsidRPr="00F62D80">
              <w:t>3 pakāpju nevirzīta zemes īsslēguma aizsardzība (50N, 51N)/ 3 stage non-directional earth-fault protection (50N, 51N)</w:t>
            </w:r>
          </w:p>
        </w:tc>
        <w:tc>
          <w:tcPr>
            <w:tcW w:w="3723" w:type="dxa"/>
            <w:tcBorders>
              <w:top w:val="single" w:sz="4" w:space="0" w:color="auto"/>
              <w:left w:val="nil"/>
              <w:bottom w:val="single" w:sz="4" w:space="0" w:color="auto"/>
              <w:right w:val="single" w:sz="4" w:space="0" w:color="auto"/>
            </w:tcBorders>
            <w:shd w:val="clear" w:color="auto" w:fill="auto"/>
            <w:vAlign w:val="center"/>
          </w:tcPr>
          <w:p w14:paraId="5F996CF1"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BF552CA"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75BED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260A94" w14:textId="77777777" w:rsidR="00F62D80" w:rsidRPr="00F62D80" w:rsidRDefault="00F62D80" w:rsidP="00F62D80">
            <w:pPr>
              <w:rPr>
                <w:color w:val="000000"/>
                <w:lang w:eastAsia="lv-LV"/>
              </w:rPr>
            </w:pPr>
          </w:p>
        </w:tc>
      </w:tr>
      <w:tr w:rsidR="00F62D80" w:rsidRPr="00F62D80" w14:paraId="4308CFCB"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2F0FEF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2717A62" w14:textId="77777777" w:rsidR="00F62D80" w:rsidRPr="00F62D80" w:rsidRDefault="00F62D80" w:rsidP="00F62D80">
            <w:pPr>
              <w:rPr>
                <w:bCs/>
                <w:color w:val="000000"/>
                <w:lang w:eastAsia="lv-LV"/>
              </w:rPr>
            </w:pPr>
            <w:r w:rsidRPr="00F62D80">
              <w:t>Intermitējoša zemes īsslēguma aizsardzība/ Intermittent earth-fault prote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7670CDCD"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094274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B2FD7F"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3B3C7E8" w14:textId="77777777" w:rsidR="00F62D80" w:rsidRPr="00F62D80" w:rsidRDefault="00F62D80" w:rsidP="00F62D80">
            <w:pPr>
              <w:rPr>
                <w:color w:val="000000"/>
                <w:lang w:eastAsia="lv-LV"/>
              </w:rPr>
            </w:pPr>
          </w:p>
        </w:tc>
      </w:tr>
      <w:tr w:rsidR="00F62D80" w:rsidRPr="00F62D80" w14:paraId="0C022E5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1887A5"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C18AA2B" w14:textId="77777777" w:rsidR="00F62D80" w:rsidRPr="00F62D80" w:rsidRDefault="00F62D80" w:rsidP="00F62D80">
            <w:pPr>
              <w:rPr>
                <w:bCs/>
                <w:color w:val="000000"/>
                <w:lang w:eastAsia="lv-LV"/>
              </w:rPr>
            </w:pPr>
            <w:r w:rsidRPr="00F62D80">
              <w:t>Minimālsprieguma aizsardzība (27)/ Undervoltage (27) prote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59451CAB"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B69BF6F"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E1F41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15D1BDA" w14:textId="77777777" w:rsidR="00F62D80" w:rsidRPr="00F62D80" w:rsidRDefault="00F62D80" w:rsidP="00F62D80">
            <w:pPr>
              <w:rPr>
                <w:color w:val="000000"/>
                <w:lang w:eastAsia="lv-LV"/>
              </w:rPr>
            </w:pPr>
          </w:p>
        </w:tc>
      </w:tr>
      <w:tr w:rsidR="00F62D80" w:rsidRPr="00F62D80" w14:paraId="07C314D4"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AB8CFFE"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F101DF0" w14:textId="77777777" w:rsidR="00F62D80" w:rsidRPr="00F62D80" w:rsidRDefault="00F62D80" w:rsidP="00F62D80">
            <w:pPr>
              <w:rPr>
                <w:bCs/>
                <w:color w:val="000000"/>
                <w:lang w:eastAsia="lv-LV"/>
              </w:rPr>
            </w:pPr>
            <w:r w:rsidRPr="00F62D80">
              <w:t>Pārsprieguma aizsardzība (59)/ Overvoltage protection (59)</w:t>
            </w:r>
          </w:p>
        </w:tc>
        <w:tc>
          <w:tcPr>
            <w:tcW w:w="3723" w:type="dxa"/>
            <w:tcBorders>
              <w:top w:val="single" w:sz="4" w:space="0" w:color="auto"/>
              <w:left w:val="nil"/>
              <w:bottom w:val="single" w:sz="4" w:space="0" w:color="auto"/>
              <w:right w:val="single" w:sz="4" w:space="0" w:color="auto"/>
            </w:tcBorders>
            <w:shd w:val="clear" w:color="auto" w:fill="auto"/>
            <w:vAlign w:val="center"/>
          </w:tcPr>
          <w:p w14:paraId="185951C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5A35E7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6AE76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3BFF6F" w14:textId="77777777" w:rsidR="00F62D80" w:rsidRPr="00F62D80" w:rsidRDefault="00F62D80" w:rsidP="00F62D80">
            <w:pPr>
              <w:rPr>
                <w:color w:val="000000"/>
                <w:lang w:eastAsia="lv-LV"/>
              </w:rPr>
            </w:pPr>
          </w:p>
        </w:tc>
      </w:tr>
      <w:tr w:rsidR="00F62D80" w:rsidRPr="00F62D80" w14:paraId="0C1C7A7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202B1C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AF1F1" w14:textId="77777777" w:rsidR="00F62D80" w:rsidRPr="00F62D80" w:rsidRDefault="00F62D80" w:rsidP="00F62D80">
            <w:pPr>
              <w:rPr>
                <w:bCs/>
                <w:color w:val="000000"/>
                <w:lang w:eastAsia="lv-LV"/>
              </w:rPr>
            </w:pPr>
            <w:r w:rsidRPr="00F62D80">
              <w:t>2 pakāpju frekvences automātikas funkcija (81)/ 2 stage under/over frequency protection (81)</w:t>
            </w:r>
          </w:p>
        </w:tc>
        <w:tc>
          <w:tcPr>
            <w:tcW w:w="3723" w:type="dxa"/>
            <w:tcBorders>
              <w:top w:val="single" w:sz="4" w:space="0" w:color="auto"/>
              <w:left w:val="nil"/>
              <w:bottom w:val="single" w:sz="4" w:space="0" w:color="auto"/>
              <w:right w:val="single" w:sz="4" w:space="0" w:color="auto"/>
            </w:tcBorders>
            <w:shd w:val="clear" w:color="auto" w:fill="auto"/>
            <w:vAlign w:val="center"/>
          </w:tcPr>
          <w:p w14:paraId="4DD06B70"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FB68D11"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4E95CD"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6D59E08" w14:textId="77777777" w:rsidR="00F62D80" w:rsidRPr="00F62D80" w:rsidRDefault="00F62D80" w:rsidP="00F62D80">
            <w:pPr>
              <w:rPr>
                <w:color w:val="000000"/>
                <w:lang w:eastAsia="lv-LV"/>
              </w:rPr>
            </w:pPr>
          </w:p>
        </w:tc>
      </w:tr>
      <w:tr w:rsidR="00F62D80" w:rsidRPr="00F62D80" w14:paraId="497D1B27"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B92EDB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EB74295" w14:textId="77777777" w:rsidR="00F62D80" w:rsidRPr="00F62D80" w:rsidRDefault="00F62D80" w:rsidP="00F62D80">
            <w:pPr>
              <w:rPr>
                <w:bCs/>
                <w:color w:val="000000"/>
                <w:lang w:eastAsia="lv-LV"/>
              </w:rPr>
            </w:pPr>
            <w:r w:rsidRPr="00F62D80">
              <w:t>Pretsecības strāvas aizsardzība (46)/ Negative sequence current protection (46)</w:t>
            </w:r>
          </w:p>
        </w:tc>
        <w:tc>
          <w:tcPr>
            <w:tcW w:w="3723" w:type="dxa"/>
            <w:tcBorders>
              <w:top w:val="single" w:sz="4" w:space="0" w:color="auto"/>
              <w:left w:val="nil"/>
              <w:bottom w:val="single" w:sz="4" w:space="0" w:color="auto"/>
              <w:right w:val="single" w:sz="4" w:space="0" w:color="auto"/>
            </w:tcBorders>
            <w:shd w:val="clear" w:color="auto" w:fill="auto"/>
            <w:vAlign w:val="center"/>
          </w:tcPr>
          <w:p w14:paraId="2781F638"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FCF7CA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D5F3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E69BCCE" w14:textId="77777777" w:rsidR="00F62D80" w:rsidRPr="00F62D80" w:rsidRDefault="00F62D80" w:rsidP="00F62D80">
            <w:pPr>
              <w:rPr>
                <w:color w:val="000000"/>
                <w:lang w:eastAsia="lv-LV"/>
              </w:rPr>
            </w:pPr>
          </w:p>
        </w:tc>
      </w:tr>
      <w:tr w:rsidR="00F62D80" w:rsidRPr="00F62D80" w14:paraId="7781978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F878BB8"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E0808E7" w14:textId="77777777" w:rsidR="00F62D80" w:rsidRPr="00F62D80" w:rsidRDefault="00F62D80" w:rsidP="00F62D80">
            <w:pPr>
              <w:rPr>
                <w:bCs/>
                <w:color w:val="000000"/>
                <w:lang w:eastAsia="lv-LV"/>
              </w:rPr>
            </w:pPr>
            <w:r w:rsidRPr="00F62D80">
              <w:t>Magnētizējošās strāvas lēciena atpazīšanas funkcija</w:t>
            </w:r>
            <w:r w:rsidRPr="00F62D80" w:rsidDel="00A50C32">
              <w:t xml:space="preserve"> </w:t>
            </w:r>
            <w:r w:rsidRPr="00F62D80">
              <w:t>/ Inrush restrai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454A77CF"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4E31DA2"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F4BD1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073B79" w14:textId="77777777" w:rsidR="00F62D80" w:rsidRPr="00F62D80" w:rsidRDefault="00F62D80" w:rsidP="00F62D80">
            <w:pPr>
              <w:rPr>
                <w:color w:val="000000"/>
                <w:lang w:eastAsia="lv-LV"/>
              </w:rPr>
            </w:pPr>
          </w:p>
        </w:tc>
      </w:tr>
      <w:tr w:rsidR="00F62D80" w:rsidRPr="00F62D80" w14:paraId="7D776A2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19EF893"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AB2F3DA" w14:textId="77777777" w:rsidR="00F62D80" w:rsidRPr="00F62D80" w:rsidRDefault="00F62D80" w:rsidP="00F62D80">
            <w:pPr>
              <w:rPr>
                <w:bCs/>
                <w:color w:val="000000"/>
                <w:lang w:eastAsia="lv-LV"/>
              </w:rPr>
            </w:pPr>
            <w:r w:rsidRPr="00F62D80">
              <w:t>Atslēgšanas ķēdes kontrole (74TC)/ Trip circuit supervision (74TC)</w:t>
            </w:r>
          </w:p>
        </w:tc>
        <w:tc>
          <w:tcPr>
            <w:tcW w:w="3723" w:type="dxa"/>
            <w:tcBorders>
              <w:top w:val="single" w:sz="4" w:space="0" w:color="auto"/>
              <w:left w:val="nil"/>
              <w:bottom w:val="single" w:sz="4" w:space="0" w:color="auto"/>
              <w:right w:val="single" w:sz="4" w:space="0" w:color="auto"/>
            </w:tcBorders>
            <w:shd w:val="clear" w:color="auto" w:fill="auto"/>
            <w:vAlign w:val="center"/>
          </w:tcPr>
          <w:p w14:paraId="0E419A83"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5D13C6E"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07FB36"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3D29C0" w14:textId="77777777" w:rsidR="00F62D80" w:rsidRPr="00F62D80" w:rsidRDefault="00F62D80" w:rsidP="00F62D80">
            <w:pPr>
              <w:rPr>
                <w:color w:val="000000"/>
                <w:lang w:eastAsia="lv-LV"/>
              </w:rPr>
            </w:pPr>
          </w:p>
        </w:tc>
      </w:tr>
      <w:tr w:rsidR="00F62D80" w:rsidRPr="00F62D80" w14:paraId="373AC1AE"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92FB42D"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6201F1A" w14:textId="77777777" w:rsidR="00F62D80" w:rsidRPr="00F62D80" w:rsidRDefault="00F62D80" w:rsidP="00F62D80">
            <w:pPr>
              <w:rPr>
                <w:bCs/>
                <w:color w:val="000000"/>
                <w:lang w:eastAsia="lv-LV"/>
              </w:rPr>
            </w:pPr>
            <w:r w:rsidRPr="00F62D80">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tage should be accelerated with adjustable tripping time delay (0 – 1) s for 1 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95612D7"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61DBF9B"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4CA71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B36BC9" w14:textId="77777777" w:rsidR="00F62D80" w:rsidRPr="00F62D80" w:rsidRDefault="00F62D80" w:rsidP="00F62D80">
            <w:pPr>
              <w:rPr>
                <w:color w:val="000000"/>
                <w:lang w:eastAsia="lv-LV"/>
              </w:rPr>
            </w:pPr>
          </w:p>
        </w:tc>
      </w:tr>
      <w:tr w:rsidR="00F62D80" w:rsidRPr="00F62D80" w14:paraId="6A40D53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4250ADF"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1F04F8" w14:textId="77777777" w:rsidR="00F62D80" w:rsidRPr="00F62D80" w:rsidRDefault="00F62D80" w:rsidP="00F62D80">
            <w:pPr>
              <w:rPr>
                <w:bCs/>
                <w:color w:val="000000"/>
                <w:lang w:eastAsia="lv-LV"/>
              </w:rPr>
            </w:pPr>
            <w:r w:rsidRPr="00F62D80">
              <w:t>Zemesslēguma strāvas aktīvās komponentes (Ins real) mērījuma padošana uz SCADA/ Ground fault current wattmetric component measurement send to SCADA.</w:t>
            </w:r>
          </w:p>
        </w:tc>
        <w:tc>
          <w:tcPr>
            <w:tcW w:w="3723" w:type="dxa"/>
            <w:tcBorders>
              <w:top w:val="single" w:sz="4" w:space="0" w:color="auto"/>
              <w:left w:val="nil"/>
              <w:bottom w:val="single" w:sz="4" w:space="0" w:color="auto"/>
              <w:right w:val="single" w:sz="4" w:space="0" w:color="auto"/>
            </w:tcBorders>
            <w:shd w:val="clear" w:color="auto" w:fill="auto"/>
            <w:vAlign w:val="center"/>
          </w:tcPr>
          <w:p w14:paraId="4D0E96E1"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43BF081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A5FF60"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542AF04" w14:textId="77777777" w:rsidR="00F62D80" w:rsidRPr="00F62D80" w:rsidRDefault="00F62D80" w:rsidP="00F62D80">
            <w:pPr>
              <w:rPr>
                <w:color w:val="000000"/>
                <w:lang w:eastAsia="lv-LV"/>
              </w:rPr>
            </w:pPr>
          </w:p>
        </w:tc>
      </w:tr>
      <w:tr w:rsidR="00F62D80" w:rsidRPr="00F62D80" w14:paraId="1082ACB9"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44071A0" w14:textId="77777777" w:rsidR="00F62D80" w:rsidRPr="00F62D80" w:rsidRDefault="00F62D80" w:rsidP="00F62D80">
            <w:pPr>
              <w:rPr>
                <w:color w:val="000000"/>
                <w:lang w:eastAsia="lv-LV"/>
              </w:rPr>
            </w:pPr>
            <w:r w:rsidRPr="00F62D80">
              <w:rPr>
                <w:b/>
                <w:color w:val="000000"/>
                <w:lang w:eastAsia="lv-LV"/>
              </w:rPr>
              <w:t>Komunikācija/ Communic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4753EE60"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9ECBE40"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A4B943D" w14:textId="77777777" w:rsidR="00F62D80" w:rsidRPr="00F62D80" w:rsidRDefault="00F62D80" w:rsidP="00F62D80">
            <w:pPr>
              <w:rPr>
                <w:color w:val="000000"/>
                <w:lang w:eastAsia="lv-LV"/>
              </w:rPr>
            </w:pPr>
          </w:p>
        </w:tc>
      </w:tr>
      <w:tr w:rsidR="00F62D80" w:rsidRPr="00F62D80" w14:paraId="4260682D"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028F068"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3D9B65ED" w14:textId="77777777" w:rsidR="00F62D80" w:rsidRPr="00F62D80" w:rsidRDefault="00F62D80" w:rsidP="00F62D80">
            <w:pPr>
              <w:rPr>
                <w:color w:val="000000"/>
                <w:lang w:eastAsia="lv-LV"/>
              </w:rPr>
            </w:pPr>
            <w:r w:rsidRPr="00F62D80">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3723" w:type="dxa"/>
            <w:tcBorders>
              <w:top w:val="nil"/>
              <w:left w:val="nil"/>
              <w:bottom w:val="single" w:sz="4" w:space="0" w:color="auto"/>
              <w:right w:val="single" w:sz="4" w:space="0" w:color="auto"/>
            </w:tcBorders>
            <w:shd w:val="clear" w:color="auto" w:fill="auto"/>
            <w:vAlign w:val="center"/>
          </w:tcPr>
          <w:p w14:paraId="0DA20C05"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1CB3D24B"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973CB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7A023962" w14:textId="77777777" w:rsidR="00F62D80" w:rsidRPr="00F62D80" w:rsidRDefault="00F62D80" w:rsidP="00F62D80">
            <w:pPr>
              <w:rPr>
                <w:color w:val="000000"/>
                <w:lang w:eastAsia="lv-LV"/>
              </w:rPr>
            </w:pPr>
          </w:p>
        </w:tc>
      </w:tr>
      <w:tr w:rsidR="00F62D80" w:rsidRPr="00F62D80" w14:paraId="21B569D9"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7895EB1"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3C0265B2" w14:textId="05D479CE" w:rsidR="00F62D80" w:rsidRPr="00F62D80" w:rsidRDefault="00F62D80" w:rsidP="00F62D80">
            <w:pPr>
              <w:rPr>
                <w:color w:val="000000"/>
                <w:lang w:eastAsia="lv-LV"/>
              </w:rPr>
            </w:pPr>
            <w:r w:rsidRPr="00F62D80">
              <w:t>Nepieciešams IEC 61850</w:t>
            </w:r>
            <w:r w:rsidR="009C287B">
              <w:t xml:space="preserve"> </w:t>
            </w:r>
            <w:r w:rsidR="009C287B" w:rsidRPr="009C287B">
              <w:t>vai ekvivalents</w:t>
            </w:r>
            <w:r w:rsidRPr="00F62D80">
              <w:t xml:space="preserve"> sakaru protokols. Jāiesniedz datu pārraides savstarpējas izmantojamības tabulas/ The communication protocol IEC 61850</w:t>
            </w:r>
            <w:r w:rsidR="009C287B">
              <w:t xml:space="preserve"> </w:t>
            </w:r>
            <w:r w:rsidR="009C287B" w:rsidRPr="009C287B">
              <w:t>or equivalent</w:t>
            </w:r>
            <w:r w:rsidRPr="00F62D80">
              <w:t xml:space="preserve"> is required. Data transmission interoperability tables should be submitted</w:t>
            </w:r>
          </w:p>
        </w:tc>
        <w:tc>
          <w:tcPr>
            <w:tcW w:w="3723" w:type="dxa"/>
            <w:tcBorders>
              <w:top w:val="nil"/>
              <w:left w:val="nil"/>
              <w:bottom w:val="single" w:sz="4" w:space="0" w:color="auto"/>
              <w:right w:val="single" w:sz="4" w:space="0" w:color="auto"/>
            </w:tcBorders>
            <w:shd w:val="clear" w:color="auto" w:fill="auto"/>
            <w:vAlign w:val="center"/>
          </w:tcPr>
          <w:p w14:paraId="43043CC0"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149B587C"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69E5282"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2D00751" w14:textId="77777777" w:rsidR="00F62D80" w:rsidRPr="00F62D80" w:rsidRDefault="00F62D80" w:rsidP="00F62D80">
            <w:pPr>
              <w:rPr>
                <w:color w:val="000000"/>
                <w:lang w:eastAsia="lv-LV"/>
              </w:rPr>
            </w:pPr>
          </w:p>
        </w:tc>
      </w:tr>
      <w:tr w:rsidR="00F62D80" w:rsidRPr="00F62D80" w14:paraId="249DB8B0"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47AA5EE2"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6E06CEA7" w14:textId="394AFB12" w:rsidR="00F62D80" w:rsidRPr="00F62D80" w:rsidRDefault="00F62D80" w:rsidP="00F62D80">
            <w:pPr>
              <w:rPr>
                <w:color w:val="000000"/>
                <w:lang w:eastAsia="lv-LV"/>
              </w:rPr>
            </w:pPr>
            <w:r w:rsidRPr="00F62D80">
              <w:t>RJ45 vai optiskā Ethernet saskarne ar riņķa tipa topoloģiju</w:t>
            </w:r>
            <w:r w:rsidRPr="00F62D80" w:rsidDel="001F7A02">
              <w:t xml:space="preserve"> </w:t>
            </w:r>
            <w:r w:rsidRPr="00F62D80">
              <w:t>priekš IEC 61850</w:t>
            </w:r>
            <w:r w:rsidR="009C287B">
              <w:t xml:space="preserve"> </w:t>
            </w:r>
            <w:r w:rsidR="009C287B" w:rsidRPr="009C287B">
              <w:t xml:space="preserve">vai ekvivalents </w:t>
            </w:r>
            <w:r w:rsidRPr="00F62D80">
              <w:t xml:space="preserve">/ </w:t>
            </w:r>
            <w:r w:rsidRPr="00F62D80">
              <w:rPr>
                <w:rFonts w:eastAsiaTheme="minorHAnsi"/>
                <w:color w:val="000000"/>
              </w:rPr>
              <w:t xml:space="preserve">RJ45 or optical Ethernet Ring network topology </w:t>
            </w:r>
            <w:r w:rsidRPr="00F62D80">
              <w:t>for IEC 61850</w:t>
            </w:r>
            <w:r w:rsidR="009C287B">
              <w:t xml:space="preserve"> </w:t>
            </w:r>
            <w:r w:rsidR="009C287B" w:rsidRPr="009C287B">
              <w:t>or equivalent</w:t>
            </w:r>
            <w:r w:rsidRPr="00F62D80">
              <w:t xml:space="preserve">. </w:t>
            </w:r>
          </w:p>
        </w:tc>
        <w:tc>
          <w:tcPr>
            <w:tcW w:w="3723" w:type="dxa"/>
            <w:tcBorders>
              <w:top w:val="nil"/>
              <w:left w:val="nil"/>
              <w:bottom w:val="single" w:sz="4" w:space="0" w:color="auto"/>
              <w:right w:val="single" w:sz="4" w:space="0" w:color="auto"/>
            </w:tcBorders>
            <w:shd w:val="clear" w:color="auto" w:fill="auto"/>
            <w:vAlign w:val="center"/>
          </w:tcPr>
          <w:p w14:paraId="1632D29C"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36C65A8D"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8CAFAE"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A3CABF6" w14:textId="77777777" w:rsidR="00F62D80" w:rsidRPr="00F62D80" w:rsidRDefault="00F62D80" w:rsidP="00F62D80">
            <w:pPr>
              <w:rPr>
                <w:color w:val="000000"/>
                <w:lang w:eastAsia="lv-LV"/>
              </w:rPr>
            </w:pPr>
          </w:p>
        </w:tc>
      </w:tr>
      <w:tr w:rsidR="00F62D80" w:rsidRPr="00F62D80" w14:paraId="215CF70E"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51C2F3E1"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3F12E491" w14:textId="58810C75" w:rsidR="00F62D80" w:rsidRPr="00F62D80" w:rsidRDefault="00F62D80" w:rsidP="00F62D80">
            <w:pPr>
              <w:rPr>
                <w:color w:val="000000"/>
                <w:lang w:eastAsia="lv-LV"/>
              </w:rPr>
            </w:pPr>
            <w:r w:rsidRPr="00F62D80">
              <w:t>IEC 61850</w:t>
            </w:r>
            <w:r w:rsidR="009C287B">
              <w:t xml:space="preserve"> </w:t>
            </w:r>
            <w:r w:rsidR="009C287B" w:rsidRPr="009C287B">
              <w:t>vai ekvivalents</w:t>
            </w:r>
            <w:r w:rsidRPr="00F62D80">
              <w:t xml:space="preserve"> saskarnes rinķa tipa topoloģijas nodrošināšanai paredzētā aparatūra starp pievienojumiem (ethernet switch)/ IEC 61850</w:t>
            </w:r>
            <w:r w:rsidR="009C287B">
              <w:t xml:space="preserve"> </w:t>
            </w:r>
            <w:r w:rsidR="009C287B" w:rsidRPr="009C287B">
              <w:t>or equivalent</w:t>
            </w:r>
            <w:r w:rsidRPr="00F62D80">
              <w:rPr>
                <w:rFonts w:eastAsiaTheme="minorHAnsi"/>
                <w:color w:val="000000"/>
              </w:rPr>
              <w:t xml:space="preserve"> interface hardware between feeders for ring network topology </w:t>
            </w:r>
            <w:r w:rsidRPr="00F62D80">
              <w:t xml:space="preserve">(ethernet switch). </w:t>
            </w:r>
          </w:p>
        </w:tc>
        <w:tc>
          <w:tcPr>
            <w:tcW w:w="3723" w:type="dxa"/>
            <w:tcBorders>
              <w:top w:val="nil"/>
              <w:left w:val="nil"/>
              <w:bottom w:val="single" w:sz="4" w:space="0" w:color="auto"/>
              <w:right w:val="single" w:sz="4" w:space="0" w:color="auto"/>
            </w:tcBorders>
            <w:shd w:val="clear" w:color="auto" w:fill="auto"/>
            <w:vAlign w:val="center"/>
          </w:tcPr>
          <w:p w14:paraId="52D762BF" w14:textId="77777777" w:rsidR="00F62D80" w:rsidRPr="00F62D80" w:rsidRDefault="00F62D80" w:rsidP="00F62D80">
            <w:pPr>
              <w:rPr>
                <w:color w:val="000000"/>
                <w:lang w:eastAsia="lv-LV"/>
              </w:rPr>
            </w:pPr>
            <w:r w:rsidRPr="00F62D80">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2BF40B96"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6D36EF"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4E14691" w14:textId="77777777" w:rsidR="00F62D80" w:rsidRPr="00F62D80" w:rsidRDefault="00F62D80" w:rsidP="00F62D80">
            <w:pPr>
              <w:rPr>
                <w:color w:val="000000"/>
                <w:lang w:eastAsia="lv-LV"/>
              </w:rPr>
            </w:pPr>
          </w:p>
        </w:tc>
      </w:tr>
      <w:tr w:rsidR="00F62D80" w:rsidRPr="00F62D80" w14:paraId="308698C9"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67E876A"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3F1DB13E" w14:textId="27D51263" w:rsidR="00F62D80" w:rsidRPr="00F62D80" w:rsidRDefault="00F62D80" w:rsidP="00F62D80">
            <w:r w:rsidRPr="00F62D80">
              <w:rPr>
                <w:rFonts w:eastAsiaTheme="minorHAnsi"/>
                <w:color w:val="000000"/>
              </w:rPr>
              <w:t>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w:t>
            </w:r>
            <w:r w:rsidR="009C287B">
              <w:t xml:space="preserve"> </w:t>
            </w:r>
            <w:r w:rsidR="009C287B" w:rsidRPr="009C287B">
              <w:rPr>
                <w:rFonts w:eastAsiaTheme="minorHAnsi"/>
                <w:color w:val="000000"/>
              </w:rPr>
              <w:t>vai ekvivalents</w:t>
            </w:r>
            <w:r w:rsidRPr="00F62D80">
              <w:rPr>
                <w:rFonts w:eastAsiaTheme="minorHAnsi"/>
                <w:color w:val="000000"/>
              </w:rPr>
              <w:t xml:space="preserve"> prasībām/ The Ethernet switch provides data connection with the (RTU). A physically separate data communication port must be provided. The data communication protocol is IEC 61850</w:t>
            </w:r>
            <w:r w:rsidR="009C287B">
              <w:t xml:space="preserve"> </w:t>
            </w:r>
            <w:r w:rsidR="009C287B" w:rsidRPr="009C287B">
              <w:rPr>
                <w:rFonts w:eastAsiaTheme="minorHAnsi"/>
                <w:color w:val="000000"/>
              </w:rPr>
              <w:t>or equivalent</w:t>
            </w:r>
            <w:r w:rsidRPr="00F62D80">
              <w:rPr>
                <w:rFonts w:eastAsiaTheme="minorHAnsi"/>
                <w:color w:val="000000"/>
              </w:rPr>
              <w:t xml:space="preserve"> and the physical interface is RJ45 port. Industrial Ethernet switch that meets the requirements of IEC 61850-3 / IEEE 1613</w:t>
            </w:r>
            <w:r w:rsidR="009C287B">
              <w:t xml:space="preserve"> </w:t>
            </w:r>
            <w:r w:rsidR="009C287B" w:rsidRPr="009C287B">
              <w:rPr>
                <w:rFonts w:eastAsiaTheme="minorHAnsi"/>
                <w:color w:val="000000"/>
              </w:rPr>
              <w:t>or equivalent</w:t>
            </w:r>
            <w:r w:rsidRPr="00F62D80">
              <w:rPr>
                <w:rFonts w:eastAsiaTheme="minorHAnsi"/>
                <w:color w:val="000000"/>
              </w:rPr>
              <w:t xml:space="preserve"> must be provided </w:t>
            </w:r>
          </w:p>
        </w:tc>
        <w:tc>
          <w:tcPr>
            <w:tcW w:w="3723" w:type="dxa"/>
            <w:tcBorders>
              <w:top w:val="nil"/>
              <w:left w:val="nil"/>
              <w:bottom w:val="single" w:sz="4" w:space="0" w:color="auto"/>
              <w:right w:val="single" w:sz="4" w:space="0" w:color="auto"/>
            </w:tcBorders>
            <w:shd w:val="clear" w:color="auto" w:fill="auto"/>
            <w:vAlign w:val="center"/>
          </w:tcPr>
          <w:p w14:paraId="71257927"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45A5C102"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2EA3CAD"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F266F3E" w14:textId="77777777" w:rsidR="00F62D80" w:rsidRPr="00F62D80" w:rsidRDefault="00F62D80" w:rsidP="00F62D80">
            <w:pPr>
              <w:rPr>
                <w:color w:val="000000"/>
                <w:lang w:eastAsia="lv-LV"/>
              </w:rPr>
            </w:pPr>
          </w:p>
        </w:tc>
      </w:tr>
      <w:tr w:rsidR="00F62D80" w:rsidRPr="00F62D80" w14:paraId="467F5E28"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36A019C8"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3709E16D" w14:textId="77777777" w:rsidR="00F62D80" w:rsidRPr="00F62D80" w:rsidRDefault="00F62D80" w:rsidP="00F62D80">
            <w:pPr>
              <w:rPr>
                <w:color w:val="000000"/>
                <w:lang w:eastAsia="lv-LV"/>
              </w:rPr>
            </w:pPr>
            <w:r w:rsidRPr="00F62D80">
              <w:t>Savienojumam ar portatīvo datoru saskarne konfigurācijas un testēšanas veikšanai/ Interface for connection to portable PC for configuration and testing</w:t>
            </w:r>
          </w:p>
        </w:tc>
        <w:tc>
          <w:tcPr>
            <w:tcW w:w="3723" w:type="dxa"/>
            <w:tcBorders>
              <w:top w:val="nil"/>
              <w:left w:val="nil"/>
              <w:bottom w:val="single" w:sz="4" w:space="0" w:color="auto"/>
              <w:right w:val="single" w:sz="4" w:space="0" w:color="auto"/>
            </w:tcBorders>
            <w:shd w:val="clear" w:color="auto" w:fill="auto"/>
            <w:vAlign w:val="center"/>
          </w:tcPr>
          <w:p w14:paraId="1119EF4A"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2AFD9172"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CC198A8"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A0A417F" w14:textId="77777777" w:rsidR="00F62D80" w:rsidRPr="00F62D80" w:rsidRDefault="00F62D80" w:rsidP="00F62D80">
            <w:pPr>
              <w:rPr>
                <w:color w:val="000000"/>
                <w:lang w:eastAsia="lv-LV"/>
              </w:rPr>
            </w:pPr>
          </w:p>
        </w:tc>
      </w:tr>
      <w:tr w:rsidR="00F62D80" w:rsidRPr="00F62D80" w14:paraId="14C2E199"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1F4C0724"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2BAA50D" w14:textId="77777777" w:rsidR="00F62D80" w:rsidRPr="00F62D80" w:rsidRDefault="00F62D80" w:rsidP="00F62D80">
            <w:pPr>
              <w:rPr>
                <w:color w:val="000000"/>
                <w:lang w:eastAsia="lv-LV"/>
              </w:rPr>
            </w:pPr>
            <w:r w:rsidRPr="00F62D80">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3723" w:type="dxa"/>
            <w:tcBorders>
              <w:top w:val="nil"/>
              <w:left w:val="nil"/>
              <w:bottom w:val="single" w:sz="4" w:space="0" w:color="auto"/>
              <w:right w:val="single" w:sz="4" w:space="0" w:color="auto"/>
            </w:tcBorders>
            <w:shd w:val="clear" w:color="auto" w:fill="auto"/>
            <w:vAlign w:val="center"/>
          </w:tcPr>
          <w:p w14:paraId="0D5ACDAD"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F91132D"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99A16E"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FD2CB02" w14:textId="77777777" w:rsidR="00F62D80" w:rsidRPr="00F62D80" w:rsidRDefault="00F62D80" w:rsidP="00F62D80">
            <w:pPr>
              <w:rPr>
                <w:color w:val="000000"/>
                <w:lang w:eastAsia="lv-LV"/>
              </w:rPr>
            </w:pPr>
          </w:p>
        </w:tc>
      </w:tr>
      <w:tr w:rsidR="00F62D80" w:rsidRPr="00F62D80" w14:paraId="2A05F461" w14:textId="77777777" w:rsidTr="00664C04">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13556434" w14:textId="77777777" w:rsidR="00F62D80" w:rsidRPr="00F62D80" w:rsidRDefault="00F62D80" w:rsidP="00F62D80">
            <w:pPr>
              <w:numPr>
                <w:ilvl w:val="0"/>
                <w:numId w:val="7"/>
              </w:numPr>
              <w:contextualSpacing/>
              <w:rPr>
                <w:rFonts w:eastAsiaTheme="minorHAnsi"/>
                <w:bCs/>
                <w:noProof/>
                <w:color w:val="000000"/>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DF1EC84" w14:textId="77777777" w:rsidR="00F62D80" w:rsidRPr="00F62D80" w:rsidRDefault="00F62D80" w:rsidP="00F62D80">
            <w:r w:rsidRPr="00F62D80">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3723" w:type="dxa"/>
            <w:tcBorders>
              <w:top w:val="nil"/>
              <w:left w:val="nil"/>
              <w:bottom w:val="single" w:sz="4" w:space="0" w:color="auto"/>
              <w:right w:val="single" w:sz="4" w:space="0" w:color="auto"/>
            </w:tcBorders>
            <w:shd w:val="clear" w:color="auto" w:fill="auto"/>
            <w:vAlign w:val="center"/>
          </w:tcPr>
          <w:p w14:paraId="550B64AF" w14:textId="77777777" w:rsidR="00F62D80" w:rsidRPr="00F62D80" w:rsidRDefault="00F62D80" w:rsidP="00F62D80">
            <w:pPr>
              <w:rPr>
                <w:color w:val="000000"/>
                <w:lang w:eastAsia="lv-LV"/>
              </w:rPr>
            </w:pPr>
            <w:r w:rsidRPr="00F62D80">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31227A85"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2C31E34"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26A7B38" w14:textId="77777777" w:rsidR="00F62D80" w:rsidRPr="00F62D80" w:rsidRDefault="00F62D80" w:rsidP="00F62D80">
            <w:pPr>
              <w:rPr>
                <w:color w:val="000000"/>
                <w:lang w:eastAsia="lv-LV"/>
              </w:rPr>
            </w:pPr>
          </w:p>
        </w:tc>
      </w:tr>
      <w:tr w:rsidR="00F62D80" w:rsidRPr="00F62D80" w14:paraId="6A522488" w14:textId="77777777" w:rsidTr="00664C04">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17CE955" w14:textId="77777777" w:rsidR="00F62D80" w:rsidRPr="00F62D80" w:rsidRDefault="00F62D80" w:rsidP="00F62D80">
            <w:pPr>
              <w:rPr>
                <w:color w:val="000000"/>
                <w:lang w:eastAsia="lv-LV"/>
              </w:rPr>
            </w:pPr>
            <w:r w:rsidRPr="00F62D80">
              <w:rPr>
                <w:b/>
                <w:bCs/>
                <w:color w:val="000000"/>
                <w:lang w:eastAsia="lv-LV"/>
              </w:rPr>
              <w:t>Obligātās rezerves daļas un instrumenti:/ Compulsory spare parts and special tool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70102F47" w14:textId="77777777" w:rsidR="00F62D80" w:rsidRPr="00F62D80" w:rsidRDefault="00F62D80" w:rsidP="00F62D80">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F2A8FC" w14:textId="77777777" w:rsidR="00F62D80" w:rsidRPr="00F62D80" w:rsidRDefault="00F62D80" w:rsidP="00F62D80">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73499E7D" w14:textId="77777777" w:rsidR="00F62D80" w:rsidRPr="00F62D80" w:rsidRDefault="00F62D80" w:rsidP="00F62D80">
            <w:pPr>
              <w:rPr>
                <w:color w:val="000000"/>
                <w:lang w:eastAsia="lv-LV"/>
              </w:rPr>
            </w:pPr>
          </w:p>
        </w:tc>
      </w:tr>
      <w:tr w:rsidR="00F62D80" w:rsidRPr="00F62D80" w14:paraId="5312B58C"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C5070D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504BB9E" w14:textId="77777777" w:rsidR="00F62D80" w:rsidRPr="00F62D80" w:rsidRDefault="00F62D80" w:rsidP="00F62D80">
            <w:pPr>
              <w:rPr>
                <w:bCs/>
                <w:color w:val="000000"/>
                <w:lang w:eastAsia="lv-LV"/>
              </w:rPr>
            </w:pPr>
            <w:r w:rsidRPr="00F62D80">
              <w:t>Piedziņas motors (katram motora veidam)/ For each type of moto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19E9782" w14:textId="77777777" w:rsidR="00F62D80" w:rsidRPr="00F62D80" w:rsidRDefault="00F62D80" w:rsidP="00F62D80">
            <w:pPr>
              <w:rPr>
                <w:color w:val="000000"/>
                <w:lang w:eastAsia="lv-LV"/>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3C271A69"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2D1339"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3475849" w14:textId="77777777" w:rsidR="00F62D80" w:rsidRPr="00F62D80" w:rsidRDefault="00F62D80" w:rsidP="00F62D80">
            <w:pPr>
              <w:rPr>
                <w:color w:val="000000"/>
                <w:lang w:eastAsia="lv-LV"/>
              </w:rPr>
            </w:pPr>
          </w:p>
        </w:tc>
      </w:tr>
      <w:tr w:rsidR="00F62D80" w:rsidRPr="00F62D80" w14:paraId="3AFC011A"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FCB8B36"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EA857CF" w14:textId="77777777" w:rsidR="00F62D80" w:rsidRPr="00F62D80" w:rsidRDefault="00F62D80" w:rsidP="00F62D80">
            <w:pPr>
              <w:rPr>
                <w:bCs/>
                <w:color w:val="000000"/>
                <w:lang w:eastAsia="lv-LV"/>
              </w:rPr>
            </w:pPr>
            <w:r w:rsidRPr="00F62D80">
              <w:t>Atslēgšanas un ieslēgšanas spoles (katram veidam)/ For each type of tripping and closing coil</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6B3D54B9" w14:textId="77777777" w:rsidR="00F62D80" w:rsidRPr="00F62D80" w:rsidRDefault="00F62D80" w:rsidP="00F62D80">
            <w:pPr>
              <w:rPr>
                <w:lang w:val="en-US"/>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2AE823B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AEC32D"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8268D2" w14:textId="77777777" w:rsidR="00F62D80" w:rsidRPr="00F62D80" w:rsidRDefault="00F62D80" w:rsidP="00F62D80">
            <w:pPr>
              <w:rPr>
                <w:color w:val="000000"/>
                <w:lang w:eastAsia="lv-LV"/>
              </w:rPr>
            </w:pPr>
          </w:p>
        </w:tc>
      </w:tr>
      <w:tr w:rsidR="00F62D80" w:rsidRPr="00F62D80" w14:paraId="6E5E9C09"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0C320D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8D0464E" w14:textId="77777777" w:rsidR="00F62D80" w:rsidRPr="00F62D80" w:rsidRDefault="00F62D80" w:rsidP="00F62D80">
            <w:pPr>
              <w:rPr>
                <w:bCs/>
                <w:color w:val="000000"/>
                <w:lang w:eastAsia="lv-LV"/>
              </w:rPr>
            </w:pPr>
            <w:r w:rsidRPr="00F62D80">
              <w:t>Bloķēšanas spoles (katram veidam)/ For each type of interlocking coil</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925E299" w14:textId="77777777" w:rsidR="00F62D80" w:rsidRPr="00F62D80" w:rsidRDefault="00F62D80" w:rsidP="00F62D80">
            <w:pPr>
              <w:rPr>
                <w:lang w:val="en-US"/>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7D72CD43"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3980B2"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10B0229" w14:textId="77777777" w:rsidR="00F62D80" w:rsidRPr="00F62D80" w:rsidRDefault="00F62D80" w:rsidP="00F62D80">
            <w:pPr>
              <w:rPr>
                <w:color w:val="000000"/>
                <w:lang w:eastAsia="lv-LV"/>
              </w:rPr>
            </w:pPr>
          </w:p>
        </w:tc>
      </w:tr>
      <w:tr w:rsidR="00F62D80" w:rsidRPr="00F62D80" w14:paraId="1F48465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E94E780"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181F86E" w14:textId="77777777" w:rsidR="00F62D80" w:rsidRPr="00F62D80" w:rsidRDefault="00F62D80" w:rsidP="00F62D80">
            <w:pPr>
              <w:rPr>
                <w:bCs/>
                <w:color w:val="000000"/>
                <w:lang w:eastAsia="lv-LV"/>
              </w:rPr>
            </w:pPr>
            <w:r w:rsidRPr="00F62D80">
              <w:t>Mazautomāts (katram veidam)/ Each type and rating of miniature circuit breake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224997C" w14:textId="77777777" w:rsidR="00F62D80" w:rsidRPr="00F62D80" w:rsidRDefault="00F62D80" w:rsidP="00F62D80">
            <w:pPr>
              <w:rPr>
                <w:lang w:val="en-US"/>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7120F7E5"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D301D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1FA02BF" w14:textId="77777777" w:rsidR="00F62D80" w:rsidRPr="00F62D80" w:rsidRDefault="00F62D80" w:rsidP="00F62D80">
            <w:pPr>
              <w:rPr>
                <w:color w:val="000000"/>
                <w:lang w:eastAsia="lv-LV"/>
              </w:rPr>
            </w:pPr>
          </w:p>
        </w:tc>
      </w:tr>
      <w:tr w:rsidR="00F62D80" w:rsidRPr="00F62D80" w14:paraId="547206DD"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2BF08EA"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5C5D145" w14:textId="77777777" w:rsidR="00F62D80" w:rsidRPr="00F62D80" w:rsidRDefault="00F62D80" w:rsidP="00F62D80">
            <w:pPr>
              <w:rPr>
                <w:bCs/>
                <w:color w:val="000000"/>
                <w:lang w:eastAsia="lv-LV"/>
              </w:rPr>
            </w:pPr>
            <w:r w:rsidRPr="00F62D80">
              <w:rPr>
                <w:bCs/>
                <w:color w:val="000000"/>
                <w:lang w:eastAsia="lv-LV"/>
              </w:rPr>
              <w:t>Relejaizsardzības un kontroles iekārta/ Relay protection and control uni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70FA4338" w14:textId="77777777" w:rsidR="00F62D80" w:rsidRPr="00F62D80" w:rsidRDefault="00F62D80" w:rsidP="00F62D80">
            <w:pPr>
              <w:rPr>
                <w:lang w:val="en-US"/>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4BF19E8C"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5C4D95"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319161B" w14:textId="77777777" w:rsidR="00F62D80" w:rsidRPr="00F62D80" w:rsidRDefault="00F62D80" w:rsidP="00F62D80">
            <w:pPr>
              <w:rPr>
                <w:color w:val="000000"/>
                <w:lang w:eastAsia="lv-LV"/>
              </w:rPr>
            </w:pPr>
          </w:p>
        </w:tc>
      </w:tr>
      <w:tr w:rsidR="00F62D80" w:rsidRPr="00F62D80" w14:paraId="1295F7C6"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57E2C32"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47240D2" w14:textId="77777777" w:rsidR="00F62D80" w:rsidRPr="00F62D80" w:rsidRDefault="00F62D80" w:rsidP="00F62D80">
            <w:pPr>
              <w:rPr>
                <w:bCs/>
                <w:color w:val="000000"/>
                <w:lang w:eastAsia="lv-LV"/>
              </w:rPr>
            </w:pPr>
            <w:r w:rsidRPr="00F62D80">
              <w:t>Papildslēdzis (katram veidam)/ For each type of auxiliary switch</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6E2D9D24" w14:textId="77777777" w:rsidR="00F62D80" w:rsidRPr="00F62D80" w:rsidRDefault="00F62D80" w:rsidP="00F62D80">
            <w:pPr>
              <w:rPr>
                <w:lang w:val="en-US"/>
              </w:rPr>
            </w:pPr>
            <w:r w:rsidRPr="00F62D80">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66F25AA6"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8C73C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42CBEB" w14:textId="77777777" w:rsidR="00F62D80" w:rsidRPr="00F62D80" w:rsidRDefault="00F62D80" w:rsidP="00F62D80">
            <w:pPr>
              <w:rPr>
                <w:color w:val="000000"/>
                <w:lang w:eastAsia="lv-LV"/>
              </w:rPr>
            </w:pPr>
          </w:p>
        </w:tc>
      </w:tr>
      <w:tr w:rsidR="00F62D80" w:rsidRPr="00F62D80" w14:paraId="27E73343" w14:textId="77777777" w:rsidTr="00664C04">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E4F3515" w14:textId="77777777" w:rsidR="00F62D80" w:rsidRPr="00F62D80" w:rsidRDefault="00F62D80" w:rsidP="00F62D80">
            <w:pPr>
              <w:numPr>
                <w:ilvl w:val="0"/>
                <w:numId w:val="7"/>
              </w:numPr>
              <w:contextualSpacing/>
              <w:rPr>
                <w:rFonts w:eastAsiaTheme="minorHAnsi"/>
                <w:noProof/>
                <w:color w:val="000000"/>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FB42B69" w14:textId="77777777" w:rsidR="00F62D80" w:rsidRPr="00F62D80" w:rsidRDefault="00F62D80" w:rsidP="00F62D80">
            <w:pPr>
              <w:rPr>
                <w:bCs/>
                <w:color w:val="000000"/>
                <w:lang w:eastAsia="lv-LV"/>
              </w:rPr>
            </w:pPr>
            <w:r w:rsidRPr="00F62D80">
              <w:rPr>
                <w:bCs/>
                <w:color w:val="000000"/>
                <w:lang w:eastAsia="lv-LV"/>
              </w:rPr>
              <w:t>Rokas darbināšanas sviras un sviru uzglabāšanas risinājums / Manual operating levers and special tools with storage board</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DF2519C" w14:textId="77777777" w:rsidR="00F62D80" w:rsidRPr="00F62D80" w:rsidRDefault="00F62D80" w:rsidP="00F62D80">
            <w:pPr>
              <w:rPr>
                <w:lang w:val="en-US"/>
              </w:rPr>
            </w:pPr>
            <w:r w:rsidRPr="00F62D80">
              <w:t xml:space="preserve">2 komplekti/ </w:t>
            </w:r>
            <w:r w:rsidRPr="00F62D80">
              <w:rPr>
                <w:lang w:val="en-US"/>
              </w:rPr>
              <w:t>2 sets</w:t>
            </w:r>
          </w:p>
        </w:tc>
        <w:tc>
          <w:tcPr>
            <w:tcW w:w="2654" w:type="dxa"/>
            <w:tcBorders>
              <w:top w:val="single" w:sz="4" w:space="0" w:color="auto"/>
              <w:left w:val="nil"/>
              <w:bottom w:val="single" w:sz="4" w:space="0" w:color="auto"/>
              <w:right w:val="single" w:sz="4" w:space="0" w:color="auto"/>
            </w:tcBorders>
            <w:shd w:val="clear" w:color="auto" w:fill="auto"/>
            <w:vAlign w:val="center"/>
          </w:tcPr>
          <w:p w14:paraId="743187D0" w14:textId="77777777" w:rsidR="00F62D80" w:rsidRPr="00F62D80" w:rsidRDefault="00F62D80" w:rsidP="00F62D80">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3434F8" w14:textId="77777777" w:rsidR="00F62D80" w:rsidRPr="00F62D80" w:rsidRDefault="00F62D80" w:rsidP="00F62D80">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E0D20F" w14:textId="77777777" w:rsidR="00F62D80" w:rsidRPr="00F62D80" w:rsidRDefault="00F62D80" w:rsidP="00F62D80">
            <w:pPr>
              <w:rPr>
                <w:color w:val="000000"/>
                <w:lang w:eastAsia="lv-LV"/>
              </w:rPr>
            </w:pPr>
          </w:p>
        </w:tc>
      </w:tr>
    </w:tbl>
    <w:p w14:paraId="6E7D382F" w14:textId="6319A75E" w:rsidR="00401C52" w:rsidRDefault="00401C52" w:rsidP="00875969">
      <w:r>
        <w:br w:type="page"/>
      </w:r>
    </w:p>
    <w:p w14:paraId="4823A4C6" w14:textId="77777777" w:rsidR="00F62D80" w:rsidRDefault="00F62D80" w:rsidP="00F62D80">
      <w:pPr>
        <w:pStyle w:val="ListParagraph"/>
        <w:jc w:val="right"/>
        <w:rPr>
          <w:rFonts w:cs="Times New Roman"/>
        </w:rPr>
      </w:pPr>
      <w:r>
        <w:t xml:space="preserve">Pielikums Nr.1 / </w:t>
      </w:r>
      <w:r>
        <w:rPr>
          <w:rFonts w:cs="Times New Roman"/>
        </w:rPr>
        <w:t>Annex No</w:t>
      </w:r>
      <w:r w:rsidRPr="0026344D">
        <w:rPr>
          <w:rFonts w:cs="Times New Roman"/>
        </w:rPr>
        <w:t>. 1</w:t>
      </w:r>
    </w:p>
    <w:p w14:paraId="1A752A2E" w14:textId="77777777" w:rsidR="00F62D80" w:rsidRPr="00CF1661" w:rsidRDefault="00F62D80" w:rsidP="00F62D80">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700"/>
        <w:gridCol w:w="5358"/>
        <w:gridCol w:w="2924"/>
        <w:gridCol w:w="3125"/>
        <w:gridCol w:w="2787"/>
      </w:tblGrid>
      <w:tr w:rsidR="00F62D80" w:rsidRPr="000F41A8" w14:paraId="7E926832" w14:textId="77777777" w:rsidTr="00664C04">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FEFEB" w14:textId="77777777" w:rsidR="00F62D80" w:rsidRPr="000F41A8" w:rsidRDefault="00F62D80" w:rsidP="00664C04">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03CF9A" w14:textId="77777777" w:rsidR="00F62D80" w:rsidRPr="000F41A8" w:rsidRDefault="00F62D80" w:rsidP="00664C04">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24040DB" w14:textId="77777777" w:rsidR="00F62D80" w:rsidRPr="000F41A8" w:rsidRDefault="00F62D80" w:rsidP="00664C04">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604D96B" w14:textId="77777777" w:rsidR="00F62D80" w:rsidRPr="004E38B7" w:rsidRDefault="00F62D80" w:rsidP="00664C04">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598C4" w14:textId="77777777" w:rsidR="00F62D80" w:rsidRPr="004E38B7" w:rsidRDefault="00F62D80" w:rsidP="00664C04">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F62D80" w:rsidRPr="00C3019C" w:rsidDel="00E15C6A" w14:paraId="471F7019"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453ED" w14:textId="77777777" w:rsidR="00F62D80" w:rsidRPr="000F41A8" w:rsidDel="00E15C6A"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049E6A" w14:textId="77777777" w:rsidR="00F62D80" w:rsidRDefault="00F62D80" w:rsidP="00664C04">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623E10E3" w14:textId="77777777" w:rsidR="00F62D80" w:rsidRDefault="00F62D80" w:rsidP="00664C04">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021AC024" w14:textId="77777777" w:rsidR="00F62D80" w:rsidRPr="000F41A8" w:rsidDel="00E15C6A" w:rsidRDefault="00F62D80"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49D93A" w14:textId="77777777" w:rsidR="00F62D80" w:rsidRPr="000F41A8" w:rsidDel="00E15C6A" w:rsidRDefault="00F62D80" w:rsidP="00664C04">
            <w:pPr>
              <w:rPr>
                <w:color w:val="000000"/>
                <w:lang w:eastAsia="lv-LV"/>
              </w:rPr>
            </w:pPr>
          </w:p>
        </w:tc>
      </w:tr>
      <w:tr w:rsidR="00F62D80" w:rsidRPr="00C3019C" w:rsidDel="00E15C6A" w14:paraId="4B748BF0"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1C3A63" w14:textId="77777777" w:rsidR="00F62D80" w:rsidRPr="000F41A8" w:rsidDel="00E15C6A"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8B080" w14:textId="77777777" w:rsidR="00F62D80" w:rsidRPr="00060A5E" w:rsidDel="00E15C6A" w:rsidRDefault="00F62D80" w:rsidP="00664C04">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3C97CB62" w14:textId="77777777" w:rsidR="00F62D80" w:rsidDel="00E15C6A" w:rsidRDefault="00F62D80"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266240E1" w14:textId="77777777" w:rsidR="00F62D80" w:rsidRPr="000F41A8" w:rsidDel="00E15C6A" w:rsidRDefault="00F62D80"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5FACCA" w14:textId="77777777" w:rsidR="00F62D80" w:rsidRPr="000F41A8" w:rsidDel="00E15C6A" w:rsidRDefault="00F62D80" w:rsidP="00664C04">
            <w:pPr>
              <w:rPr>
                <w:color w:val="000000"/>
                <w:lang w:eastAsia="lv-LV"/>
              </w:rPr>
            </w:pPr>
          </w:p>
        </w:tc>
      </w:tr>
      <w:tr w:rsidR="00F62D80" w:rsidRPr="00C3019C" w:rsidDel="00E15C6A" w14:paraId="4468614E"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945C3" w14:textId="77777777" w:rsidR="00F62D80" w:rsidRPr="000F41A8" w:rsidDel="00E15C6A"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661FEF" w14:textId="77777777" w:rsidR="00F62D80" w:rsidRPr="00060A5E" w:rsidRDefault="00F62D80" w:rsidP="00664C04">
            <w:pPr>
              <w:rPr>
                <w:bCs/>
                <w:color w:val="000000"/>
                <w:lang w:eastAsia="lv-LV"/>
              </w:rPr>
            </w:pPr>
            <w:r w:rsidRPr="00060A5E">
              <w:rPr>
                <w:bCs/>
                <w:color w:val="000000"/>
                <w:lang w:eastAsia="lv-LV"/>
              </w:rPr>
              <w:t xml:space="preserve">Strāvmaiņu tips (atbilstoši vienlīnijas shēmai)/ </w:t>
            </w:r>
            <w:r w:rsidRPr="00060A5E">
              <w:t>current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63E3E259" w14:textId="77777777" w:rsidR="00F62D80" w:rsidDel="00E15C6A" w:rsidRDefault="00F62D80"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386F57F5" w14:textId="77777777" w:rsidR="00F62D80" w:rsidRPr="000F41A8" w:rsidDel="00E15C6A" w:rsidRDefault="00F62D80"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8E33DD" w14:textId="77777777" w:rsidR="00F62D80" w:rsidRPr="000F41A8" w:rsidDel="00E15C6A" w:rsidRDefault="00F62D80" w:rsidP="00664C04">
            <w:pPr>
              <w:rPr>
                <w:color w:val="000000"/>
                <w:lang w:eastAsia="lv-LV"/>
              </w:rPr>
            </w:pPr>
          </w:p>
        </w:tc>
      </w:tr>
      <w:tr w:rsidR="00F62D80" w:rsidRPr="00C3019C" w:rsidDel="00E15C6A" w14:paraId="7600C4D6"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69B3C4" w14:textId="77777777" w:rsidR="00F62D80" w:rsidRPr="000F41A8" w:rsidDel="00E15C6A"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25C84" w14:textId="77777777" w:rsidR="00F62D80" w:rsidRDefault="00F62D80" w:rsidP="00664C04">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76440699" w14:textId="77777777" w:rsidR="00F62D80" w:rsidDel="00E15C6A" w:rsidRDefault="00F62D80"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auto"/>
            <w:vAlign w:val="center"/>
          </w:tcPr>
          <w:p w14:paraId="2ABE02D6" w14:textId="77777777" w:rsidR="00F62D80" w:rsidRPr="000F41A8" w:rsidDel="00E15C6A" w:rsidRDefault="00F62D80"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F8AE8" w14:textId="77777777" w:rsidR="00F62D80" w:rsidRPr="000F41A8" w:rsidDel="00E15C6A" w:rsidRDefault="00F62D80" w:rsidP="00664C04">
            <w:pPr>
              <w:rPr>
                <w:color w:val="000000"/>
                <w:lang w:eastAsia="lv-LV"/>
              </w:rPr>
            </w:pPr>
          </w:p>
        </w:tc>
      </w:tr>
      <w:tr w:rsidR="00F62D80" w:rsidRPr="00C3019C" w14:paraId="71AD5D02"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8C4ECA" w14:textId="77777777" w:rsidR="00F62D80" w:rsidRPr="000F41A8" w:rsidRDefault="00F62D80" w:rsidP="00664C04">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B75767"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A0D0D9" w14:textId="77777777" w:rsidR="00F62D80" w:rsidRPr="000F41A8" w:rsidRDefault="00F62D80"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790B25" w14:textId="77777777" w:rsidR="00F62D80" w:rsidRPr="000F41A8" w:rsidRDefault="00F62D80" w:rsidP="00664C04">
            <w:pPr>
              <w:rPr>
                <w:color w:val="000000"/>
                <w:lang w:eastAsia="lv-LV"/>
              </w:rPr>
            </w:pPr>
          </w:p>
        </w:tc>
      </w:tr>
      <w:tr w:rsidR="00F62D80" w:rsidRPr="00C3019C" w14:paraId="04685BAB"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D61C60"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B5217" w14:textId="77777777" w:rsidR="00F62D80" w:rsidRPr="004E52B3" w:rsidRDefault="00F62D80" w:rsidP="00664C04">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C58ED35" w14:textId="77777777" w:rsidR="00F62D80" w:rsidRPr="000F41A8" w:rsidRDefault="00F62D80" w:rsidP="00664C04">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0A90F495"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603A1F0" w14:textId="77777777" w:rsidR="00F62D80" w:rsidRPr="000F41A8" w:rsidRDefault="00F62D80" w:rsidP="00664C04">
            <w:pPr>
              <w:rPr>
                <w:color w:val="000000"/>
                <w:lang w:eastAsia="lv-LV"/>
              </w:rPr>
            </w:pPr>
          </w:p>
        </w:tc>
      </w:tr>
      <w:tr w:rsidR="00F62D80" w:rsidRPr="00C3019C" w14:paraId="5A4FBDD3"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915CC1" w14:textId="77777777" w:rsidR="00F62D80" w:rsidRPr="000F41A8" w:rsidRDefault="00F62D80" w:rsidP="00664C04">
            <w:pPr>
              <w:rPr>
                <w:b/>
                <w:bCs/>
                <w:color w:val="000000"/>
                <w:lang w:eastAsia="lv-LV"/>
              </w:rPr>
            </w:pPr>
            <w:r>
              <w:rPr>
                <w:b/>
                <w:bCs/>
                <w:color w:val="000000"/>
                <w:lang w:eastAsia="lv-LV"/>
              </w:rPr>
              <w:t>Jaudas slēdža</w:t>
            </w:r>
            <w:r w:rsidRPr="000F41A8">
              <w:rPr>
                <w:b/>
                <w:bCs/>
                <w:color w:val="000000"/>
                <w:lang w:eastAsia="lv-LV"/>
              </w:rPr>
              <w:t xml:space="preserve"> pievienojumi/ </w:t>
            </w:r>
            <w:r>
              <w:rPr>
                <w:b/>
                <w:bCs/>
                <w:color w:val="000000"/>
                <w:lang w:eastAsia="lv-LV"/>
              </w:rPr>
              <w:t>Circuit braker</w:t>
            </w:r>
            <w:r w:rsidRPr="000F41A8">
              <w:rPr>
                <w:b/>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0DA02358"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8A888"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56E640C6" w14:textId="77777777" w:rsidR="00F62D80" w:rsidRPr="000F41A8" w:rsidRDefault="00F62D80" w:rsidP="00664C04">
            <w:pPr>
              <w:rPr>
                <w:color w:val="000000"/>
                <w:lang w:eastAsia="lv-LV"/>
              </w:rPr>
            </w:pPr>
          </w:p>
        </w:tc>
      </w:tr>
      <w:tr w:rsidR="00F62D80" w:rsidRPr="00C3019C" w14:paraId="130ED81D"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3235F2"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4C6D23" w14:textId="77777777" w:rsidR="00F62D80" w:rsidRPr="004E52B3" w:rsidRDefault="00F62D80"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skaits/ </w:t>
            </w:r>
            <w:r>
              <w:rPr>
                <w:bCs/>
                <w:color w:val="000000"/>
                <w:lang w:eastAsia="lv-LV"/>
              </w:rPr>
              <w:t>Circuit breaker</w:t>
            </w:r>
            <w:r w:rsidRPr="00B54457">
              <w:rPr>
                <w:bCs/>
                <w:color w:val="000000"/>
                <w:lang w:eastAsia="lv-LV"/>
              </w:rPr>
              <w:t xml:space="preserve">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C03CAF4" w14:textId="77777777" w:rsidR="00F62D80" w:rsidRPr="000F41A8" w:rsidRDefault="00F62D80" w:rsidP="00664C04">
            <w:pPr>
              <w:rPr>
                <w:color w:val="000000"/>
                <w:lang w:eastAsia="lv-LV"/>
              </w:rPr>
            </w:pPr>
            <w:r>
              <w:rPr>
                <w:color w:val="000000"/>
                <w:lang w:eastAsia="lv-LV"/>
              </w:rPr>
              <w:t>7</w:t>
            </w:r>
            <w:r w:rsidRPr="00124145">
              <w:rPr>
                <w:color w:val="000000"/>
                <w:lang w:eastAsia="lv-LV"/>
              </w:rPr>
              <w:t xml:space="preserve"> (</w:t>
            </w:r>
            <w:r>
              <w:rPr>
                <w:color w:val="000000"/>
                <w:lang w:eastAsia="lv-LV"/>
              </w:rPr>
              <w:t>4</w:t>
            </w:r>
            <w:r w:rsidRPr="00124145">
              <w:rPr>
                <w:color w:val="000000"/>
                <w:lang w:eastAsia="lv-LV"/>
              </w:rPr>
              <w:t>+</w:t>
            </w:r>
            <w:r>
              <w:rPr>
                <w:color w:val="000000"/>
                <w:lang w:eastAsia="lv-LV"/>
              </w:rPr>
              <w:t>3</w:t>
            </w:r>
            <w:r w:rsidRPr="00124145">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488DDA6B"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0501044E" w14:textId="77777777" w:rsidR="00F62D80" w:rsidRPr="000F41A8" w:rsidRDefault="00F62D80" w:rsidP="00664C04">
            <w:pPr>
              <w:rPr>
                <w:color w:val="000000"/>
                <w:lang w:eastAsia="lv-LV"/>
              </w:rPr>
            </w:pPr>
          </w:p>
        </w:tc>
      </w:tr>
      <w:tr w:rsidR="00F62D80" w:rsidRPr="00C3019C" w14:paraId="6304FC0B"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8597B8"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1A36C1" w14:textId="77777777" w:rsidR="00F62D80" w:rsidRPr="004E52B3" w:rsidRDefault="00F62D80"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7BB33378" w14:textId="77777777" w:rsidR="00F62D80" w:rsidRPr="000F41A8" w:rsidRDefault="00F62D80" w:rsidP="00664C04">
            <w:pPr>
              <w:rPr>
                <w:color w:val="000000"/>
                <w:lang w:eastAsia="lv-LV"/>
              </w:rPr>
            </w:pPr>
            <w:r>
              <w:rPr>
                <w:color w:val="000000"/>
                <w:lang w:eastAsia="lv-LV"/>
              </w:rPr>
              <w:t>7 (4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24CA8CFD"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98F8C45" w14:textId="77777777" w:rsidR="00F62D80" w:rsidRPr="000F41A8" w:rsidRDefault="00F62D80" w:rsidP="00664C04">
            <w:pPr>
              <w:rPr>
                <w:color w:val="000000"/>
                <w:lang w:eastAsia="lv-LV"/>
              </w:rPr>
            </w:pPr>
          </w:p>
        </w:tc>
      </w:tr>
      <w:tr w:rsidR="00F62D80" w:rsidRPr="00C3019C" w14:paraId="5918E839"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62F0D"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7E5A2" w14:textId="77777777" w:rsidR="00F62D80" w:rsidRPr="004E52B3" w:rsidRDefault="00F62D80" w:rsidP="00664C04">
            <w:pPr>
              <w:rPr>
                <w:bCs/>
                <w:color w:val="000000"/>
                <w:lang w:eastAsia="lv-LV"/>
              </w:rPr>
            </w:pPr>
            <w:r>
              <w:rPr>
                <w:bCs/>
                <w:color w:val="000000"/>
                <w:lang w:eastAsia="lv-LV"/>
              </w:rPr>
              <w:t>Jaudas slēdža pievienojumu uzskaites strāvmaiņi:/ Energy meter c</w:t>
            </w:r>
            <w:r w:rsidRPr="00AB0CEB">
              <w:rPr>
                <w:bCs/>
                <w:color w:val="000000"/>
                <w:lang w:eastAsia="lv-LV"/>
              </w:rPr>
              <w:t xml:space="preserve">urrent transformers for </w:t>
            </w:r>
            <w:r>
              <w:rPr>
                <w:bCs/>
                <w:color w:val="000000"/>
                <w:lang w:eastAsia="lv-LV"/>
              </w:rPr>
              <w:t>circuit breaker</w:t>
            </w:r>
            <w:r w:rsidRPr="00AB0CEB">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54813E82" w14:textId="77777777" w:rsidR="00F62D80" w:rsidRPr="000F41A8" w:rsidRDefault="00F62D80" w:rsidP="00664C04">
            <w:pPr>
              <w:rPr>
                <w:color w:val="000000"/>
                <w:lang w:eastAsia="lv-LV"/>
              </w:rPr>
            </w:pPr>
            <w:r>
              <w:rPr>
                <w:color w:val="000000"/>
                <w:lang w:eastAsia="lv-LV"/>
              </w:rPr>
              <w:t>7 (2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7D47E614"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4A5279D6" w14:textId="77777777" w:rsidR="00F62D80" w:rsidRPr="000F41A8" w:rsidRDefault="00F62D80" w:rsidP="00664C04">
            <w:pPr>
              <w:rPr>
                <w:color w:val="000000"/>
                <w:lang w:eastAsia="lv-LV"/>
              </w:rPr>
            </w:pPr>
          </w:p>
        </w:tc>
      </w:tr>
      <w:tr w:rsidR="00F62D80" w:rsidRPr="00C3019C" w14:paraId="0967968E"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1B89C"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6413B7" w14:textId="77777777" w:rsidR="00F62D80" w:rsidRPr="004E52B3" w:rsidRDefault="00F62D80" w:rsidP="00664C04">
            <w:pPr>
              <w:rPr>
                <w:bCs/>
                <w:color w:val="000000"/>
                <w:lang w:eastAsia="lv-LV"/>
              </w:rPr>
            </w:pPr>
            <w:r>
              <w:rPr>
                <w:bCs/>
                <w:color w:val="000000"/>
                <w:lang w:eastAsia="lv-LV"/>
              </w:rPr>
              <w:t>Jaudas slēdža pievienojumu k</w:t>
            </w:r>
            <w:r w:rsidRPr="00033EDF">
              <w:rPr>
                <w:bCs/>
                <w:color w:val="000000"/>
                <w:lang w:eastAsia="lv-LV"/>
              </w:rPr>
              <w:t>abeļa nullsecības strāvmaiņi:/ Residual (cable) current transformers</w:t>
            </w:r>
            <w:r>
              <w:rPr>
                <w:bCs/>
                <w:color w:val="000000"/>
                <w:lang w:eastAsia="lv-LV"/>
              </w:rPr>
              <w:t xml:space="preserve"> 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A54FB31" w14:textId="77777777" w:rsidR="00F62D80" w:rsidRPr="000F41A8" w:rsidRDefault="00F62D80" w:rsidP="00664C04">
            <w:pPr>
              <w:rPr>
                <w:color w:val="000000"/>
                <w:lang w:eastAsia="lv-LV"/>
              </w:rPr>
            </w:pPr>
            <w:r>
              <w:t>0</w:t>
            </w:r>
          </w:p>
        </w:tc>
        <w:tc>
          <w:tcPr>
            <w:tcW w:w="0" w:type="auto"/>
            <w:tcBorders>
              <w:top w:val="single" w:sz="4" w:space="0" w:color="auto"/>
              <w:left w:val="nil"/>
              <w:bottom w:val="single" w:sz="4" w:space="0" w:color="auto"/>
              <w:right w:val="single" w:sz="4" w:space="0" w:color="auto"/>
            </w:tcBorders>
            <w:shd w:val="clear" w:color="auto" w:fill="auto"/>
            <w:vAlign w:val="center"/>
          </w:tcPr>
          <w:p w14:paraId="59356AFB"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155F366" w14:textId="77777777" w:rsidR="00F62D80" w:rsidRPr="000F41A8" w:rsidRDefault="00F62D80" w:rsidP="00664C04">
            <w:pPr>
              <w:rPr>
                <w:color w:val="000000"/>
                <w:lang w:eastAsia="lv-LV"/>
              </w:rPr>
            </w:pPr>
          </w:p>
        </w:tc>
      </w:tr>
      <w:tr w:rsidR="00F62D80" w:rsidRPr="00C3019C" w14:paraId="71A50E92"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77ADC"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012961" w14:textId="77777777" w:rsidR="00F62D80" w:rsidRPr="004E52B3" w:rsidRDefault="00F62D80" w:rsidP="00664C04">
            <w:pPr>
              <w:rPr>
                <w:bCs/>
                <w:color w:val="000000"/>
                <w:lang w:eastAsia="lv-LV"/>
              </w:rPr>
            </w:pPr>
            <w:r>
              <w:rPr>
                <w:bCs/>
                <w:color w:val="000000"/>
                <w:lang w:eastAsia="lv-LV"/>
              </w:rPr>
              <w:t>Jaudas slēdža pievienojumu kabeļi/ Cable</w:t>
            </w:r>
            <w:r w:rsidRPr="00033EDF">
              <w:rPr>
                <w:bCs/>
                <w:color w:val="000000"/>
                <w:lang w:eastAsia="lv-LV"/>
              </w:rPr>
              <w:t xml:space="preserve"> </w:t>
            </w:r>
            <w:r>
              <w:rPr>
                <w:bCs/>
                <w:color w:val="000000"/>
                <w:lang w:eastAsia="lv-LV"/>
              </w:rPr>
              <w:t>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F9D57CF" w14:textId="77777777" w:rsidR="00F62D80" w:rsidRPr="000F41A8" w:rsidRDefault="00F62D80"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023E9DC8"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3737C59E" w14:textId="77777777" w:rsidR="00F62D80" w:rsidRPr="000F41A8" w:rsidRDefault="00F62D80" w:rsidP="00664C04">
            <w:pPr>
              <w:rPr>
                <w:color w:val="000000"/>
                <w:lang w:eastAsia="lv-LV"/>
              </w:rPr>
            </w:pPr>
          </w:p>
        </w:tc>
      </w:tr>
      <w:tr w:rsidR="00F62D80" w:rsidRPr="00C3019C" w14:paraId="3ED0C0E7"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CF584" w14:textId="77777777" w:rsidR="00F62D80" w:rsidRPr="000F41A8" w:rsidRDefault="00F62D80" w:rsidP="00664C04">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D3BA2C"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9EF11" w14:textId="77777777" w:rsidR="00F62D80" w:rsidRPr="000F41A8" w:rsidRDefault="00F62D80"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54B26" w14:textId="77777777" w:rsidR="00F62D80" w:rsidRPr="000F41A8" w:rsidRDefault="00F62D80" w:rsidP="00664C04">
            <w:pPr>
              <w:rPr>
                <w:color w:val="000000"/>
                <w:lang w:eastAsia="lv-LV"/>
              </w:rPr>
            </w:pPr>
          </w:p>
        </w:tc>
      </w:tr>
      <w:tr w:rsidR="00F62D80" w:rsidRPr="00C3019C" w14:paraId="360C4E48"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853E6C"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8B3A4" w14:textId="77777777" w:rsidR="00F62D80" w:rsidRPr="004E52B3" w:rsidRDefault="00F62D80" w:rsidP="00664C04">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3D05E77" w14:textId="77777777" w:rsidR="00F62D80" w:rsidRPr="000F41A8" w:rsidRDefault="00F62D80" w:rsidP="00664C04">
            <w:pPr>
              <w:rPr>
                <w:color w:val="000000"/>
                <w:lang w:eastAsia="lv-LV"/>
              </w:rPr>
            </w:pPr>
            <w:r>
              <w:rPr>
                <w:color w:val="000000"/>
                <w:lang w:eastAsia="lv-LV"/>
              </w:rPr>
              <w:t>1 (KS1-10)</w:t>
            </w:r>
          </w:p>
        </w:tc>
        <w:tc>
          <w:tcPr>
            <w:tcW w:w="0" w:type="auto"/>
            <w:tcBorders>
              <w:top w:val="single" w:sz="4" w:space="0" w:color="auto"/>
              <w:left w:val="nil"/>
              <w:bottom w:val="single" w:sz="4" w:space="0" w:color="auto"/>
              <w:right w:val="single" w:sz="4" w:space="0" w:color="auto"/>
            </w:tcBorders>
            <w:vAlign w:val="center"/>
          </w:tcPr>
          <w:p w14:paraId="2BC4C470"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B0C1EC" w14:textId="77777777" w:rsidR="00F62D80" w:rsidRPr="000F41A8" w:rsidRDefault="00F62D80" w:rsidP="00664C04">
            <w:pPr>
              <w:rPr>
                <w:color w:val="000000"/>
                <w:lang w:eastAsia="lv-LV"/>
              </w:rPr>
            </w:pPr>
          </w:p>
        </w:tc>
      </w:tr>
      <w:tr w:rsidR="00F62D80" w:rsidRPr="00C3019C" w14:paraId="294EADA1"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3E7F1"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5BC7A" w14:textId="77777777" w:rsidR="00F62D80" w:rsidRPr="004E52B3" w:rsidRDefault="00F62D80" w:rsidP="00664C04">
            <w:pPr>
              <w:rPr>
                <w:bCs/>
                <w:color w:val="000000"/>
                <w:lang w:eastAsia="lv-LV"/>
              </w:rPr>
            </w:pPr>
            <w:r>
              <w:rPr>
                <w:bCs/>
                <w:color w:val="000000"/>
                <w:lang w:eastAsia="lv-LV"/>
              </w:rPr>
              <w:t>Kopņu sekcijslēdža pievienojum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0A9C6971" w14:textId="77777777" w:rsidR="00F62D80" w:rsidRPr="000F41A8" w:rsidRDefault="00F62D80" w:rsidP="00664C04">
            <w:pPr>
              <w:rPr>
                <w:color w:val="000000"/>
                <w:lang w:eastAsia="lv-LV"/>
              </w:rPr>
            </w:pPr>
            <w:r>
              <w:rPr>
                <w:color w:val="000000"/>
                <w:lang w:eastAsia="lv-LV"/>
              </w:rPr>
              <w:t>1 (400/1A)</w:t>
            </w:r>
          </w:p>
        </w:tc>
        <w:tc>
          <w:tcPr>
            <w:tcW w:w="0" w:type="auto"/>
            <w:tcBorders>
              <w:top w:val="single" w:sz="4" w:space="0" w:color="auto"/>
              <w:left w:val="nil"/>
              <w:bottom w:val="single" w:sz="4" w:space="0" w:color="auto"/>
              <w:right w:val="single" w:sz="4" w:space="0" w:color="auto"/>
            </w:tcBorders>
            <w:vAlign w:val="center"/>
          </w:tcPr>
          <w:p w14:paraId="2D85D4B7"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23E40F5" w14:textId="77777777" w:rsidR="00F62D80" w:rsidRPr="000F41A8" w:rsidRDefault="00F62D80" w:rsidP="00664C04">
            <w:pPr>
              <w:rPr>
                <w:color w:val="000000"/>
                <w:lang w:eastAsia="lv-LV"/>
              </w:rPr>
            </w:pPr>
          </w:p>
        </w:tc>
      </w:tr>
      <w:tr w:rsidR="00F62D80" w:rsidRPr="00C3019C" w14:paraId="59366B06"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7BCED"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7ACDD" w14:textId="77777777" w:rsidR="00F62D80" w:rsidRPr="004E52B3" w:rsidRDefault="00F62D80" w:rsidP="00664C04">
            <w:pPr>
              <w:rPr>
                <w:bCs/>
                <w:color w:val="000000"/>
                <w:lang w:eastAsia="lv-LV"/>
              </w:rPr>
            </w:pPr>
            <w:r>
              <w:rPr>
                <w:bCs/>
                <w:color w:val="000000"/>
                <w:lang w:eastAsia="lv-LV"/>
              </w:rPr>
              <w:t>Kopņu sekcijslēdža pievienojuma kabeļi/ Cable</w:t>
            </w:r>
            <w:r w:rsidRPr="00033EDF">
              <w:rPr>
                <w:bCs/>
                <w:color w:val="000000"/>
                <w:lang w:eastAsia="lv-LV"/>
              </w:rPr>
              <w:t xml:space="preserve"> </w:t>
            </w:r>
            <w:r>
              <w:rPr>
                <w:bCs/>
                <w:color w:val="000000"/>
                <w:lang w:eastAsia="lv-LV"/>
              </w:rPr>
              <w:t>for s</w:t>
            </w:r>
            <w:r w:rsidRPr="00CB01EB">
              <w:rPr>
                <w:bCs/>
                <w:color w:val="000000"/>
                <w:lang w:eastAsia="lv-LV"/>
              </w:rPr>
              <w:t>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F3F48D0" w14:textId="77777777" w:rsidR="00F62D80" w:rsidRPr="000F41A8" w:rsidRDefault="00F62D80"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69D94C0C"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50474532" w14:textId="77777777" w:rsidR="00F62D80" w:rsidRPr="000F41A8" w:rsidRDefault="00F62D80" w:rsidP="00664C04">
            <w:pPr>
              <w:rPr>
                <w:color w:val="000000"/>
                <w:lang w:eastAsia="lv-LV"/>
              </w:rPr>
            </w:pPr>
          </w:p>
        </w:tc>
      </w:tr>
      <w:tr w:rsidR="00F62D80" w:rsidRPr="00C3019C" w14:paraId="2C4EF568"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B4B98C" w14:textId="77777777" w:rsidR="00F62D80" w:rsidRPr="000F41A8" w:rsidRDefault="00F62D80" w:rsidP="00664C04">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3EE6B6"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258619" w14:textId="77777777" w:rsidR="00F62D80" w:rsidRPr="000F41A8" w:rsidRDefault="00F62D80"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96267A" w14:textId="77777777" w:rsidR="00F62D80" w:rsidRPr="000F41A8" w:rsidRDefault="00F62D80" w:rsidP="00664C04">
            <w:pPr>
              <w:rPr>
                <w:color w:val="000000"/>
                <w:lang w:eastAsia="lv-LV"/>
              </w:rPr>
            </w:pPr>
          </w:p>
        </w:tc>
      </w:tr>
      <w:tr w:rsidR="00F62D80" w:rsidRPr="00C3019C" w14:paraId="3EEFA744"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95D83"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F5566A" w14:textId="77777777" w:rsidR="00F62D80" w:rsidRPr="004E52B3" w:rsidRDefault="00F62D80" w:rsidP="00664C04">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400E2AC" w14:textId="77777777" w:rsidR="00F62D80" w:rsidRPr="000F41A8" w:rsidRDefault="00F62D80" w:rsidP="00664C04">
            <w:pPr>
              <w:rPr>
                <w:color w:val="000000"/>
                <w:lang w:eastAsia="lv-LV"/>
              </w:rPr>
            </w:pPr>
            <w:r>
              <w:rPr>
                <w:color w:val="000000"/>
                <w:lang w:eastAsia="lv-LV"/>
              </w:rPr>
              <w:t>1 (KS2-10)</w:t>
            </w:r>
          </w:p>
        </w:tc>
        <w:tc>
          <w:tcPr>
            <w:tcW w:w="0" w:type="auto"/>
            <w:tcBorders>
              <w:top w:val="single" w:sz="4" w:space="0" w:color="auto"/>
              <w:left w:val="nil"/>
              <w:bottom w:val="single" w:sz="4" w:space="0" w:color="auto"/>
              <w:right w:val="single" w:sz="4" w:space="0" w:color="auto"/>
            </w:tcBorders>
            <w:vAlign w:val="center"/>
          </w:tcPr>
          <w:p w14:paraId="5104A2DF"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E91C4E" w14:textId="77777777" w:rsidR="00F62D80" w:rsidRPr="000F41A8" w:rsidRDefault="00F62D80" w:rsidP="00664C04">
            <w:pPr>
              <w:rPr>
                <w:color w:val="000000"/>
                <w:lang w:eastAsia="lv-LV"/>
              </w:rPr>
            </w:pPr>
          </w:p>
        </w:tc>
      </w:tr>
      <w:tr w:rsidR="00F62D80" w:rsidRPr="00C3019C" w14:paraId="698003E7"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0A7C2"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07EF7" w14:textId="77777777" w:rsidR="00F62D80" w:rsidRPr="004E52B3" w:rsidRDefault="00F62D80" w:rsidP="00664C04">
            <w:pPr>
              <w:rPr>
                <w:bCs/>
                <w:color w:val="000000"/>
                <w:lang w:eastAsia="lv-LV"/>
              </w:rPr>
            </w:pPr>
            <w:r w:rsidRPr="007D3B97">
              <w:rPr>
                <w:bCs/>
                <w:color w:val="000000"/>
                <w:lang w:eastAsia="lv-LV"/>
              </w:rPr>
              <w:t>Sekcijatdalītāja</w:t>
            </w:r>
            <w:r>
              <w:rPr>
                <w:bCs/>
                <w:color w:val="000000"/>
                <w:lang w:eastAsia="lv-LV"/>
              </w:rPr>
              <w:t xml:space="preserve"> pievienojuma kabeļi/ Cable</w:t>
            </w:r>
            <w:r w:rsidRPr="00033EDF">
              <w:rPr>
                <w:bCs/>
                <w:color w:val="000000"/>
                <w:lang w:eastAsia="lv-LV"/>
              </w:rPr>
              <w:t xml:space="preserve"> </w:t>
            </w:r>
            <w:r>
              <w:rPr>
                <w:bCs/>
                <w:color w:val="000000"/>
                <w:lang w:eastAsia="lv-LV"/>
              </w:rPr>
              <w:t xml:space="preserve">for </w:t>
            </w:r>
            <w:r w:rsidRPr="007D3B97">
              <w:rPr>
                <w:bCs/>
                <w:color w:val="000000"/>
                <w:lang w:eastAsia="lv-LV"/>
              </w:rPr>
              <w:t>S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09F39A22" w14:textId="77777777" w:rsidR="00F62D80" w:rsidRPr="000F41A8" w:rsidRDefault="00F62D80"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616CBA01"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2328A649" w14:textId="77777777" w:rsidR="00F62D80" w:rsidRPr="000F41A8" w:rsidRDefault="00F62D80" w:rsidP="00664C04">
            <w:pPr>
              <w:rPr>
                <w:color w:val="000000"/>
                <w:lang w:eastAsia="lv-LV"/>
              </w:rPr>
            </w:pPr>
          </w:p>
        </w:tc>
      </w:tr>
      <w:tr w:rsidR="00F62D80" w:rsidRPr="00C3019C" w14:paraId="5050B8B8"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29666" w14:textId="77777777" w:rsidR="00F62D80" w:rsidRPr="000F41A8" w:rsidRDefault="00F62D80" w:rsidP="00664C04">
            <w:pPr>
              <w:rPr>
                <w:b/>
                <w:bCs/>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CF0ACF6"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280E0A" w14:textId="77777777" w:rsidR="00F62D80" w:rsidRPr="000F41A8" w:rsidRDefault="00F62D80"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AF8A13" w14:textId="77777777" w:rsidR="00F62D80" w:rsidRPr="000F41A8" w:rsidRDefault="00F62D80" w:rsidP="00664C04">
            <w:pPr>
              <w:rPr>
                <w:color w:val="000000"/>
                <w:lang w:eastAsia="lv-LV"/>
              </w:rPr>
            </w:pPr>
          </w:p>
        </w:tc>
      </w:tr>
      <w:tr w:rsidR="00F62D80" w:rsidRPr="00C3019C" w14:paraId="4EFA54E7"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B3F10"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F28F2" w14:textId="77777777" w:rsidR="00F62D80" w:rsidRPr="004E52B3" w:rsidRDefault="00F62D80" w:rsidP="00664C04">
            <w:pPr>
              <w:rPr>
                <w:bCs/>
                <w:color w:val="000000"/>
                <w:lang w:eastAsia="lv-LV"/>
              </w:rPr>
            </w:pPr>
            <w:r w:rsidRPr="0089554B">
              <w:rPr>
                <w:bCs/>
                <w:color w:val="000000"/>
                <w:lang w:eastAsia="lv-LV"/>
              </w:rPr>
              <w:t>Transformatora pievienojumu</w:t>
            </w:r>
            <w:r w:rsidRPr="004E52B3">
              <w:rPr>
                <w:lang w:val="en-GB"/>
              </w:rPr>
              <w:t xml:space="preserve"> </w:t>
            </w:r>
            <w:r w:rsidRPr="00F72BDC">
              <w:rPr>
                <w:lang w:val="en-GB"/>
              </w:rPr>
              <w:t xml:space="preserve">skaits/ </w:t>
            </w:r>
            <w:r w:rsidRPr="0089554B">
              <w:rPr>
                <w:bCs/>
                <w:color w:val="000000"/>
                <w:lang w:eastAsia="lv-LV"/>
              </w:rPr>
              <w:t>Transformer feeder</w:t>
            </w:r>
            <w:r w:rsidRPr="004E52B3">
              <w:rPr>
                <w:lang w:val="en-GB"/>
              </w:rPr>
              <w:t xml:space="preserve"> </w:t>
            </w:r>
            <w:r w:rsidRPr="00F72BDC">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D12A779" w14:textId="77777777" w:rsidR="00F62D80" w:rsidRPr="000F41A8" w:rsidRDefault="00F62D80" w:rsidP="00664C04">
            <w:pPr>
              <w:rPr>
                <w:color w:val="000000"/>
                <w:lang w:eastAsia="lv-LV"/>
              </w:rPr>
            </w:pPr>
            <w:r>
              <w:rPr>
                <w:color w:val="000000"/>
                <w:lang w:eastAsia="lv-LV"/>
              </w:rPr>
              <w:t>1 (KS2-10)</w:t>
            </w:r>
          </w:p>
        </w:tc>
        <w:tc>
          <w:tcPr>
            <w:tcW w:w="0" w:type="auto"/>
            <w:tcBorders>
              <w:top w:val="single" w:sz="4" w:space="0" w:color="auto"/>
              <w:left w:val="nil"/>
              <w:bottom w:val="single" w:sz="4" w:space="0" w:color="auto"/>
              <w:right w:val="single" w:sz="4" w:space="0" w:color="auto"/>
            </w:tcBorders>
            <w:vAlign w:val="center"/>
          </w:tcPr>
          <w:p w14:paraId="4FAFCBCF" w14:textId="77777777" w:rsidR="00F62D80" w:rsidRPr="000F41A8" w:rsidRDefault="00F62D80"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2AB1F9" w14:textId="77777777" w:rsidR="00F62D80" w:rsidRPr="000F41A8" w:rsidRDefault="00F62D80" w:rsidP="00664C04">
            <w:pPr>
              <w:rPr>
                <w:color w:val="000000"/>
                <w:lang w:eastAsia="lv-LV"/>
              </w:rPr>
            </w:pPr>
          </w:p>
        </w:tc>
      </w:tr>
      <w:tr w:rsidR="00F62D80" w:rsidRPr="00C3019C" w14:paraId="4616882D"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80BA4" w14:textId="77777777" w:rsidR="00F62D80" w:rsidRPr="000F41A8" w:rsidRDefault="00F62D80"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377BC" w14:textId="77777777" w:rsidR="00F62D80" w:rsidRPr="004E52B3" w:rsidRDefault="00F62D80" w:rsidP="00664C04">
            <w:pPr>
              <w:rPr>
                <w:bCs/>
                <w:color w:val="000000"/>
                <w:lang w:eastAsia="lv-LV"/>
              </w:rPr>
            </w:pPr>
            <w:r w:rsidRPr="0089554B">
              <w:rPr>
                <w:bCs/>
                <w:color w:val="000000"/>
                <w:lang w:eastAsia="lv-LV"/>
              </w:rPr>
              <w:t>Transformatora</w:t>
            </w:r>
            <w:r>
              <w:rPr>
                <w:bCs/>
                <w:color w:val="000000"/>
                <w:lang w:eastAsia="lv-LV"/>
              </w:rPr>
              <w:t xml:space="preserve"> pievienojumu kabeļi/ Cable</w:t>
            </w:r>
            <w:r w:rsidRPr="00033EDF">
              <w:rPr>
                <w:bCs/>
                <w:color w:val="000000"/>
                <w:lang w:eastAsia="lv-LV"/>
              </w:rPr>
              <w:t xml:space="preserve"> </w:t>
            </w:r>
            <w:r>
              <w:rPr>
                <w:bCs/>
                <w:color w:val="000000"/>
                <w:lang w:eastAsia="lv-LV"/>
              </w:rPr>
              <w:t xml:space="preserve">for </w:t>
            </w:r>
            <w:r w:rsidRPr="0089554B">
              <w:rPr>
                <w:bCs/>
                <w:color w:val="000000"/>
                <w:lang w:eastAsia="lv-LV"/>
              </w:rPr>
              <w:t>Transformer feeder</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0815232B" w14:textId="77777777" w:rsidR="00F62D80" w:rsidRPr="000F41A8" w:rsidRDefault="00F62D80" w:rsidP="00664C04">
            <w:pPr>
              <w:rPr>
                <w:color w:val="000000"/>
                <w:lang w:eastAsia="lv-LV"/>
              </w:rPr>
            </w:pPr>
            <w:r>
              <w:t>3(1x70/16)</w:t>
            </w:r>
          </w:p>
        </w:tc>
        <w:tc>
          <w:tcPr>
            <w:tcW w:w="0" w:type="auto"/>
            <w:tcBorders>
              <w:top w:val="single" w:sz="4" w:space="0" w:color="auto"/>
              <w:left w:val="nil"/>
              <w:bottom w:val="single" w:sz="4" w:space="0" w:color="auto"/>
              <w:right w:val="single" w:sz="4" w:space="0" w:color="auto"/>
            </w:tcBorders>
            <w:shd w:val="clear" w:color="auto" w:fill="auto"/>
            <w:vAlign w:val="center"/>
          </w:tcPr>
          <w:p w14:paraId="2DF2E11E"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59B31416" w14:textId="77777777" w:rsidR="00F62D80" w:rsidRPr="000F41A8" w:rsidRDefault="00F62D80" w:rsidP="00664C04">
            <w:pPr>
              <w:rPr>
                <w:color w:val="000000"/>
                <w:lang w:eastAsia="lv-LV"/>
              </w:rPr>
            </w:pPr>
          </w:p>
        </w:tc>
      </w:tr>
      <w:tr w:rsidR="00F62D80" w:rsidRPr="00C3019C" w14:paraId="4365142D"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730DAC" w14:textId="77777777" w:rsidR="00F62D80" w:rsidRPr="000F41A8" w:rsidRDefault="00F62D80" w:rsidP="00664C04">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E06BD4" w14:textId="77777777" w:rsidR="00F62D80" w:rsidRPr="000F41A8" w:rsidRDefault="00F62D80"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9596E2" w14:textId="77777777" w:rsidR="00F62D80" w:rsidRPr="000F41A8" w:rsidRDefault="00F62D80"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CA211C" w14:textId="77777777" w:rsidR="00F62D80" w:rsidRPr="000F41A8" w:rsidRDefault="00F62D80" w:rsidP="00664C04">
            <w:pPr>
              <w:rPr>
                <w:color w:val="000000"/>
                <w:lang w:eastAsia="lv-LV"/>
              </w:rPr>
            </w:pPr>
          </w:p>
        </w:tc>
      </w:tr>
    </w:tbl>
    <w:p w14:paraId="17C3D67F" w14:textId="77777777" w:rsidR="00F62D80" w:rsidRDefault="00F62D80" w:rsidP="00F62D80">
      <w:pPr>
        <w:jc w:val="center"/>
      </w:pPr>
    </w:p>
    <w:p w14:paraId="4F0878F0" w14:textId="77777777" w:rsidR="00F62D80" w:rsidRDefault="00F62D80" w:rsidP="00F62D80"/>
    <w:p w14:paraId="13146EE0" w14:textId="77777777" w:rsidR="00F62D80" w:rsidRDefault="00F62D80" w:rsidP="00F62D80">
      <w:pPr>
        <w:jc w:val="center"/>
      </w:pPr>
      <w:r>
        <w:object w:dxaOrig="16191" w:dyaOrig="6863" w14:anchorId="3ACC3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5pt;height:311.25pt" o:ole="">
            <v:imagedata r:id="rId8" o:title=""/>
          </v:shape>
          <o:OLEObject Type="Embed" ProgID="Visio.Drawing.11" ShapeID="_x0000_i1025" DrawAspect="Content" ObjectID="_1753511432" r:id="rId9"/>
        </w:object>
      </w:r>
    </w:p>
    <w:p w14:paraId="11EE3921" w14:textId="77777777" w:rsidR="00F62D80" w:rsidRDefault="00F62D80" w:rsidP="00F62D80">
      <w:pPr>
        <w:pStyle w:val="ListParagraph"/>
        <w:jc w:val="right"/>
      </w:pPr>
    </w:p>
    <w:p w14:paraId="7B1271D7" w14:textId="77777777" w:rsidR="00F62D80" w:rsidRDefault="00F62D80" w:rsidP="00F62D80">
      <w:pPr>
        <w:pStyle w:val="ListParagraph"/>
        <w:jc w:val="right"/>
      </w:pPr>
    </w:p>
    <w:p w14:paraId="0DA6308E" w14:textId="77777777" w:rsidR="00F62D80" w:rsidRDefault="00F62D80" w:rsidP="00F62D80">
      <w:pPr>
        <w:pStyle w:val="ListParagraph"/>
        <w:jc w:val="right"/>
      </w:pPr>
    </w:p>
    <w:p w14:paraId="3BA17D58" w14:textId="51B43CF7" w:rsidR="00F62D80" w:rsidRDefault="00F62D80" w:rsidP="00F62D80">
      <w:pPr>
        <w:pStyle w:val="ListParagraph"/>
        <w:jc w:val="right"/>
      </w:pPr>
    </w:p>
    <w:p w14:paraId="0A93C1DA" w14:textId="61806DCF" w:rsidR="00F62D80" w:rsidRDefault="00F62D80" w:rsidP="00F62D80">
      <w:pPr>
        <w:pStyle w:val="ListParagraph"/>
        <w:jc w:val="right"/>
      </w:pPr>
    </w:p>
    <w:p w14:paraId="17017F16" w14:textId="2F751D26" w:rsidR="00F62D80" w:rsidRDefault="00F62D80" w:rsidP="00F62D80">
      <w:pPr>
        <w:pStyle w:val="ListParagraph"/>
        <w:jc w:val="right"/>
      </w:pPr>
    </w:p>
    <w:p w14:paraId="3AEC1073" w14:textId="0D3FD6DC" w:rsidR="00F62D80" w:rsidRDefault="00F62D80" w:rsidP="00F62D80">
      <w:pPr>
        <w:pStyle w:val="ListParagraph"/>
        <w:jc w:val="right"/>
      </w:pPr>
    </w:p>
    <w:p w14:paraId="6522698C" w14:textId="77777777" w:rsidR="00F62D80" w:rsidRDefault="00F62D80" w:rsidP="00F62D80">
      <w:pPr>
        <w:pStyle w:val="ListParagraph"/>
        <w:jc w:val="right"/>
      </w:pPr>
    </w:p>
    <w:p w14:paraId="3D5276EE" w14:textId="77777777" w:rsidR="00F62D80" w:rsidRDefault="00F62D80" w:rsidP="00F62D80">
      <w:pPr>
        <w:pStyle w:val="ListParagraph"/>
        <w:jc w:val="right"/>
        <w:rPr>
          <w:rFonts w:cs="Times New Roman"/>
        </w:rPr>
      </w:pPr>
      <w:r>
        <w:t>Pielikums Nr.</w:t>
      </w:r>
      <w:r w:rsidRPr="0026344D">
        <w:t>2</w:t>
      </w:r>
      <w:r>
        <w:t xml:space="preserve">/ </w:t>
      </w:r>
      <w:r>
        <w:rPr>
          <w:rFonts w:cs="Times New Roman"/>
        </w:rPr>
        <w:t>Annex No.2</w:t>
      </w:r>
    </w:p>
    <w:p w14:paraId="1FA959C3" w14:textId="77777777" w:rsidR="00F62D80" w:rsidRDefault="00F62D80" w:rsidP="00F62D80">
      <w:pPr>
        <w:jc w:val="center"/>
        <w:rPr>
          <w:b/>
          <w:lang w:val="en-US"/>
        </w:rPr>
      </w:pPr>
    </w:p>
    <w:p w14:paraId="3EE54463" w14:textId="77777777" w:rsidR="00F62D80" w:rsidRDefault="00F62D80" w:rsidP="00F62D80">
      <w:pPr>
        <w:jc w:val="center"/>
        <w:rPr>
          <w:b/>
          <w:lang w:val="en-US"/>
        </w:rPr>
      </w:pPr>
    </w:p>
    <w:p w14:paraId="7C7D6CCB" w14:textId="77777777" w:rsidR="00F62D80" w:rsidRPr="00072765" w:rsidRDefault="00F62D80" w:rsidP="00F62D80">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72C397FC" w14:textId="77777777" w:rsidR="00F62D80" w:rsidRPr="00072765" w:rsidRDefault="00F62D80" w:rsidP="00F62D80">
      <w:pPr>
        <w:numPr>
          <w:ilvl w:val="0"/>
          <w:numId w:val="13"/>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54AAA2A5" w14:textId="750BB50F" w:rsidR="00F62D80" w:rsidRPr="00072765" w:rsidRDefault="00F62D80" w:rsidP="00F62D80">
      <w:pPr>
        <w:numPr>
          <w:ilvl w:val="0"/>
          <w:numId w:val="13"/>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0" w:history="1">
        <w:r w:rsidRPr="00072765">
          <w:rPr>
            <w:rFonts w:eastAsia="Calibri"/>
            <w:color w:val="000000" w:themeColor="text1"/>
            <w:u w:val="single"/>
          </w:rPr>
          <w:t>http://www.european-accreditation</w:t>
        </w:r>
      </w:hyperlink>
      <w:r w:rsidRPr="00072765">
        <w:rPr>
          <w:rFonts w:eastAsia="Calibri"/>
          <w:color w:val="000000" w:themeColor="text1"/>
        </w:rPr>
        <w:t>. org/ea-members) un atbilst ISO/IEC 17025</w:t>
      </w:r>
      <w:r w:rsidR="009C287B" w:rsidRPr="009C287B">
        <w:t xml:space="preserve"> </w:t>
      </w:r>
      <w:r w:rsidR="009C287B" w:rsidRPr="009C287B">
        <w:rPr>
          <w:rFonts w:eastAsia="Calibri"/>
          <w:color w:val="000000" w:themeColor="text1"/>
        </w:rPr>
        <w:t>vai ekvivalents</w:t>
      </w:r>
      <w:r w:rsidRPr="00072765">
        <w:rPr>
          <w:rFonts w:eastAsia="Calibri"/>
          <w:color w:val="000000" w:themeColor="text1"/>
        </w:rPr>
        <w:t xml:space="preserve">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1"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w:t>
      </w:r>
      <w:r w:rsidR="009C287B" w:rsidRPr="009C287B">
        <w:t xml:space="preserve"> </w:t>
      </w:r>
      <w:r w:rsidR="009C287B" w:rsidRPr="009C287B">
        <w:rPr>
          <w:rFonts w:eastAsia="Calibri"/>
          <w:i/>
          <w:iCs/>
          <w:color w:val="000000" w:themeColor="text1"/>
          <w:lang w:val="en-GB"/>
        </w:rPr>
        <w:t>or equivalent</w:t>
      </w:r>
      <w:r w:rsidRPr="00072765">
        <w:rPr>
          <w:rFonts w:eastAsia="Calibri"/>
          <w:i/>
          <w:iCs/>
          <w:color w:val="000000" w:themeColor="text1"/>
          <w:lang w:val="en-GB"/>
        </w:rPr>
        <w:t xml:space="preserve"> standard.</w:t>
      </w:r>
    </w:p>
    <w:p w14:paraId="312E76C6" w14:textId="77777777" w:rsidR="00F62D80" w:rsidRPr="00072765" w:rsidRDefault="00F62D80" w:rsidP="00F62D80">
      <w:pPr>
        <w:numPr>
          <w:ilvl w:val="0"/>
          <w:numId w:val="13"/>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5E8F53CF" w14:textId="77777777" w:rsidR="00F62D80" w:rsidRPr="00072765" w:rsidRDefault="00F62D80" w:rsidP="00F62D80">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3B8F09C9" w14:textId="77777777" w:rsidR="00F62D80" w:rsidRPr="00072765" w:rsidRDefault="00F62D80" w:rsidP="00F62D80">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797738D6" w14:textId="77777777" w:rsidR="00F62D80" w:rsidRPr="00072765" w:rsidRDefault="00F62D80" w:rsidP="00F62D80">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6DCC5B42" w14:textId="77777777" w:rsidR="00F62D80" w:rsidRPr="00072765" w:rsidRDefault="00F62D80" w:rsidP="00F62D80">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53D5D402" w14:textId="1A027869" w:rsidR="00F62D80" w:rsidRPr="00072765" w:rsidRDefault="00F62D80" w:rsidP="00F62D80">
      <w:pPr>
        <w:autoSpaceDE w:val="0"/>
        <w:autoSpaceDN w:val="0"/>
        <w:adjustRightInd w:val="0"/>
        <w:ind w:left="1701" w:hanging="142"/>
        <w:jc w:val="both"/>
        <w:rPr>
          <w:rFonts w:eastAsia="Calibri"/>
          <w:color w:val="000000" w:themeColor="text1"/>
        </w:rPr>
      </w:pPr>
      <w:r w:rsidRPr="00072765">
        <w:rPr>
          <w:rFonts w:eastAsia="Calibri"/>
          <w:color w:val="000000" w:themeColor="text1"/>
        </w:rPr>
        <w:t>7.1.  FAT tiek veikti atbilstoši EN 62271-200</w:t>
      </w:r>
      <w:r w:rsidR="009C287B" w:rsidRPr="009C287B">
        <w:t xml:space="preserve"> </w:t>
      </w:r>
      <w:r w:rsidR="009C287B" w:rsidRPr="009C287B">
        <w:rPr>
          <w:rFonts w:eastAsia="Calibri"/>
          <w:color w:val="000000" w:themeColor="text1"/>
        </w:rPr>
        <w:t>vai ekvivalents</w:t>
      </w:r>
      <w:r w:rsidRPr="00072765">
        <w:rPr>
          <w:rFonts w:eastAsia="Calibri"/>
          <w:color w:val="000000" w:themeColor="text1"/>
        </w:rPr>
        <w:t xml:space="preserve">. </w:t>
      </w:r>
      <w:r w:rsidRPr="00072765">
        <w:rPr>
          <w:rFonts w:eastAsia="Calibri"/>
          <w:i/>
          <w:iCs/>
          <w:color w:val="000000" w:themeColor="text1"/>
        </w:rPr>
        <w:t>The FAT is performed according TO EN 62271-200</w:t>
      </w:r>
      <w:r w:rsidR="009C287B" w:rsidRPr="009C287B">
        <w:t xml:space="preserve"> </w:t>
      </w:r>
      <w:r w:rsidR="009C287B" w:rsidRPr="009C287B">
        <w:rPr>
          <w:rFonts w:eastAsia="Calibri"/>
          <w:i/>
          <w:iCs/>
          <w:color w:val="000000" w:themeColor="text1"/>
        </w:rPr>
        <w:t>or equivalent</w:t>
      </w:r>
      <w:r w:rsidRPr="00072765">
        <w:rPr>
          <w:rFonts w:eastAsia="Calibri"/>
          <w:i/>
          <w:iCs/>
          <w:color w:val="000000" w:themeColor="text1"/>
        </w:rPr>
        <w:t>.</w:t>
      </w:r>
    </w:p>
    <w:p w14:paraId="4D333342" w14:textId="77777777" w:rsidR="00F62D80" w:rsidRPr="00072765" w:rsidRDefault="00F62D80" w:rsidP="00F62D80">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40423F59" w14:textId="77777777" w:rsidR="00F62D80" w:rsidRPr="00072765" w:rsidRDefault="00F62D80" w:rsidP="00F62D80">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4885010A" w14:textId="77777777" w:rsidR="00F62D80" w:rsidRPr="00072765" w:rsidRDefault="00F62D80" w:rsidP="00F62D80">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3185AFF4" w14:textId="77777777" w:rsidR="00F62D80" w:rsidRPr="00072765" w:rsidRDefault="00F62D80" w:rsidP="00F62D80">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70BBFCE1" w14:textId="77777777" w:rsidR="00F62D80" w:rsidRPr="00072765" w:rsidRDefault="00F62D80" w:rsidP="00F62D80">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76E12A63" w14:textId="77777777" w:rsidR="00F62D80" w:rsidRPr="00072765" w:rsidRDefault="00F62D80" w:rsidP="00F62D80">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37241279" w14:textId="77777777" w:rsidR="00F62D80" w:rsidRPr="00072765" w:rsidRDefault="00F62D80" w:rsidP="00F62D80">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7DE58531" w14:textId="77777777" w:rsidR="00F62D80" w:rsidRPr="00072765" w:rsidRDefault="00F62D80" w:rsidP="00F62D80">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6933B5D0" w14:textId="77777777" w:rsidR="00F62D80" w:rsidRPr="00072765" w:rsidRDefault="00F62D80" w:rsidP="00F62D80">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7FD2E711" w14:textId="77777777" w:rsidR="00F62D80" w:rsidRPr="00072765" w:rsidRDefault="00F62D80" w:rsidP="00F62D80">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58F776B4" w14:textId="77777777" w:rsidR="00F62D80" w:rsidRPr="00072765" w:rsidRDefault="00F62D80" w:rsidP="00F62D80">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2891B73A" w14:textId="77777777" w:rsidR="00F62D80" w:rsidRPr="00072765" w:rsidRDefault="00F62D80" w:rsidP="00F62D80">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792EEBC2" w14:textId="77777777" w:rsidR="00F62D80" w:rsidRPr="00072765" w:rsidRDefault="00F62D80" w:rsidP="00F62D80">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18175A74" w14:textId="77777777" w:rsidR="00F62D80" w:rsidRPr="00072765" w:rsidRDefault="00F62D80" w:rsidP="00F62D80">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52F5DA0C" w14:textId="77777777" w:rsidR="00F62D80" w:rsidRPr="00072765" w:rsidRDefault="00F62D80" w:rsidP="00F62D80">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3CBAEA42" w14:textId="77777777" w:rsidR="00F62D80" w:rsidRPr="00072765" w:rsidRDefault="00F62D80" w:rsidP="00F62D80">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69B9AF08" w14:textId="77777777" w:rsidR="00F62D80" w:rsidRPr="00072765" w:rsidRDefault="00F62D80" w:rsidP="00F62D80">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137CA392" w14:textId="77777777" w:rsidR="00F62D80" w:rsidRPr="00072765" w:rsidRDefault="00F62D80" w:rsidP="00F62D80">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2F9BCD77" w14:textId="77777777" w:rsidR="00F62D80" w:rsidRPr="00072765" w:rsidRDefault="00F62D80" w:rsidP="00F62D80">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07261544" w14:textId="77777777" w:rsidR="00F62D80" w:rsidRPr="00072765" w:rsidRDefault="00F62D80" w:rsidP="00F62D80">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0C2719C7" w14:textId="3CDD3816" w:rsidR="00F62D80" w:rsidRPr="00072765" w:rsidRDefault="00F62D80" w:rsidP="00F62D80">
      <w:pPr>
        <w:spacing w:before="80" w:after="80" w:line="259" w:lineRule="auto"/>
        <w:ind w:left="2127"/>
        <w:jc w:val="both"/>
        <w:rPr>
          <w:rFonts w:eastAsia="Calibri"/>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r w:rsidRPr="00072765">
        <w:rPr>
          <w:rFonts w:eastAsia="Calibri"/>
          <w:color w:val="000000" w:themeColor="text1"/>
        </w:rPr>
        <w:br w:type="page"/>
      </w:r>
    </w:p>
    <w:p w14:paraId="5314AC27" w14:textId="77777777" w:rsidR="00F62D80" w:rsidRPr="001524E3" w:rsidRDefault="00F62D80" w:rsidP="00F62D80">
      <w:pPr>
        <w:spacing w:before="80" w:after="80" w:line="259" w:lineRule="auto"/>
        <w:jc w:val="right"/>
        <w:rPr>
          <w:rFonts w:eastAsia="Calibri"/>
          <w:color w:val="000000" w:themeColor="text1"/>
        </w:rPr>
      </w:pPr>
      <w:r>
        <w:rPr>
          <w:rFonts w:eastAsia="Calibri"/>
          <w:color w:val="000000" w:themeColor="text1"/>
        </w:rPr>
        <w:t>Pielikums Nr.3/ Annex No.3</w:t>
      </w:r>
    </w:p>
    <w:p w14:paraId="5B1D2B3C" w14:textId="77777777" w:rsidR="00F62D80" w:rsidRPr="001524E3" w:rsidRDefault="00F62D80" w:rsidP="00F62D80">
      <w:pPr>
        <w:spacing w:after="160" w:line="259" w:lineRule="auto"/>
        <w:ind w:firstLine="426"/>
        <w:rPr>
          <w:rFonts w:eastAsia="Calibri"/>
          <w:color w:val="000000" w:themeColor="text1"/>
          <w:lang w:val="af-ZA"/>
        </w:rPr>
      </w:pPr>
    </w:p>
    <w:p w14:paraId="09107930" w14:textId="77777777" w:rsidR="00F62D80" w:rsidRPr="001D267C" w:rsidRDefault="00F62D80" w:rsidP="00F62D80">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5805D87D" w14:textId="77777777" w:rsidR="00F62D80" w:rsidRPr="001D267C" w:rsidRDefault="00F62D80" w:rsidP="00F62D80">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396"/>
        <w:gridCol w:w="1985"/>
        <w:gridCol w:w="3548"/>
        <w:gridCol w:w="3791"/>
      </w:tblGrid>
      <w:tr w:rsidR="00F62D80" w:rsidRPr="00DC0E4F" w14:paraId="75BD5977" w14:textId="77777777" w:rsidTr="00DC4BA1">
        <w:trPr>
          <w:trHeight w:val="333"/>
        </w:trPr>
        <w:tc>
          <w:tcPr>
            <w:tcW w:w="5093"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734F1A22" w14:textId="400D9D30" w:rsidR="00F62D80" w:rsidRPr="001524E3" w:rsidRDefault="00F62D80" w:rsidP="00664C04">
            <w:pPr>
              <w:jc w:val="center"/>
              <w:rPr>
                <w:b/>
                <w:bCs/>
                <w:color w:val="000000" w:themeColor="text1"/>
                <w:lang w:eastAsia="lv-LV"/>
              </w:rPr>
            </w:pPr>
            <w:r w:rsidRPr="001524E3">
              <w:rPr>
                <w:b/>
                <w:bCs/>
                <w:color w:val="000000" w:themeColor="text1"/>
                <w:lang w:eastAsia="lv-LV"/>
              </w:rPr>
              <w:t xml:space="preserve">Tipa testu (atbilstoši </w:t>
            </w:r>
            <w:r w:rsidR="009C287B">
              <w:rPr>
                <w:b/>
                <w:bCs/>
                <w:color w:val="000000" w:themeColor="text1"/>
                <w:lang w:eastAsia="lv-LV"/>
              </w:rPr>
              <w:t>IEC 62271-200:2021</w:t>
            </w:r>
            <w:r w:rsidR="009C287B">
              <w:t xml:space="preserve"> </w:t>
            </w:r>
            <w:r w:rsidR="009C287B" w:rsidRPr="009C287B">
              <w:rPr>
                <w:b/>
                <w:bCs/>
                <w:color w:val="000000" w:themeColor="text1"/>
                <w:lang w:eastAsia="lv-LV"/>
              </w:rPr>
              <w:t>vai ekvivalents</w:t>
            </w:r>
            <w:r w:rsidRPr="001524E3">
              <w:rPr>
                <w:b/>
                <w:bCs/>
                <w:color w:val="000000" w:themeColor="text1"/>
                <w:lang w:eastAsia="lv-LV"/>
              </w:rPr>
              <w:t>) kopsavilkums/Type tests (according to IEC 62271-200</w:t>
            </w:r>
            <w:r>
              <w:rPr>
                <w:b/>
                <w:bCs/>
                <w:color w:val="000000" w:themeColor="text1"/>
                <w:lang w:eastAsia="lv-LV"/>
              </w:rPr>
              <w:t>:2021</w:t>
            </w:r>
            <w:r w:rsidR="009C287B">
              <w:t xml:space="preserve"> </w:t>
            </w:r>
            <w:r w:rsidR="009C287B" w:rsidRPr="009C287B">
              <w:rPr>
                <w:b/>
                <w:bCs/>
                <w:color w:val="000000" w:themeColor="text1"/>
                <w:lang w:eastAsia="lv-LV"/>
              </w:rPr>
              <w:t>or equivalent</w:t>
            </w:r>
            <w:r w:rsidRPr="001524E3">
              <w:rPr>
                <w:b/>
                <w:bCs/>
                <w:color w:val="000000" w:themeColor="text1"/>
                <w:lang w:eastAsia="lv-LV"/>
              </w:rPr>
              <w:t>) conclusion </w:t>
            </w:r>
          </w:p>
        </w:tc>
        <w:tc>
          <w:tcPr>
            <w:tcW w:w="9324"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3CAA8BAE"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F62D80" w:rsidRPr="00DC0E4F" w14:paraId="18198D63" w14:textId="77777777" w:rsidTr="00DC4BA1">
        <w:trPr>
          <w:trHeight w:val="33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7C1E2077" w14:textId="77777777" w:rsidR="00F62D80" w:rsidRPr="001524E3" w:rsidRDefault="00F62D80" w:rsidP="00664C04">
            <w:pPr>
              <w:rPr>
                <w:b/>
                <w:bCs/>
                <w:color w:val="000000" w:themeColor="text1"/>
                <w:lang w:eastAsia="lv-LV"/>
              </w:rPr>
            </w:pPr>
          </w:p>
        </w:tc>
        <w:tc>
          <w:tcPr>
            <w:tcW w:w="9324"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AD06759"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 </w:t>
            </w:r>
          </w:p>
        </w:tc>
      </w:tr>
      <w:tr w:rsidR="00F62D80" w:rsidRPr="00DC0E4F" w14:paraId="156CD5F5" w14:textId="77777777" w:rsidTr="00DC4BA1">
        <w:trPr>
          <w:trHeight w:val="28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2751D074" w14:textId="77777777" w:rsidR="00F62D80" w:rsidRPr="001524E3" w:rsidRDefault="00F62D80" w:rsidP="00664C04">
            <w:pPr>
              <w:rPr>
                <w:b/>
                <w:bCs/>
                <w:color w:val="000000" w:themeColor="text1"/>
                <w:lang w:eastAsia="lv-LV"/>
              </w:rPr>
            </w:pPr>
          </w:p>
        </w:tc>
        <w:tc>
          <w:tcPr>
            <w:tcW w:w="1985" w:type="dxa"/>
            <w:tcBorders>
              <w:top w:val="nil"/>
              <w:left w:val="nil"/>
              <w:bottom w:val="nil"/>
              <w:right w:val="single" w:sz="4" w:space="0" w:color="auto"/>
            </w:tcBorders>
            <w:shd w:val="clear" w:color="auto" w:fill="auto"/>
            <w:noWrap/>
            <w:vAlign w:val="center"/>
            <w:hideMark/>
          </w:tcPr>
          <w:p w14:paraId="08B6C28B"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548" w:type="dxa"/>
            <w:tcBorders>
              <w:top w:val="nil"/>
              <w:left w:val="nil"/>
              <w:bottom w:val="nil"/>
              <w:right w:val="single" w:sz="4" w:space="0" w:color="auto"/>
            </w:tcBorders>
            <w:shd w:val="clear" w:color="auto" w:fill="auto"/>
            <w:noWrap/>
            <w:vAlign w:val="center"/>
            <w:hideMark/>
          </w:tcPr>
          <w:p w14:paraId="6651FE26"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728FE5B9"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F62D80" w:rsidRPr="00DC0E4F" w14:paraId="0623D826" w14:textId="77777777" w:rsidTr="00DC4BA1">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B58D347" w14:textId="77777777" w:rsidR="00F62D80" w:rsidRPr="001524E3" w:rsidRDefault="00F62D80" w:rsidP="00664C04">
            <w:pPr>
              <w:jc w:val="center"/>
              <w:rPr>
                <w:color w:val="000000" w:themeColor="text1"/>
                <w:lang w:eastAsia="lv-LV"/>
              </w:rPr>
            </w:pPr>
            <w:r w:rsidRPr="001524E3">
              <w:rPr>
                <w:color w:val="000000" w:themeColor="text1"/>
                <w:lang w:eastAsia="lv-LV"/>
              </w:rPr>
              <w:t>1</w:t>
            </w:r>
          </w:p>
        </w:tc>
        <w:tc>
          <w:tcPr>
            <w:tcW w:w="4396" w:type="dxa"/>
            <w:tcBorders>
              <w:top w:val="single" w:sz="8" w:space="0" w:color="auto"/>
              <w:left w:val="nil"/>
              <w:bottom w:val="single" w:sz="4" w:space="0" w:color="auto"/>
              <w:right w:val="single" w:sz="4" w:space="0" w:color="auto"/>
            </w:tcBorders>
            <w:shd w:val="clear" w:color="auto" w:fill="auto"/>
            <w:vAlign w:val="center"/>
            <w:hideMark/>
          </w:tcPr>
          <w:p w14:paraId="69ADF1E7"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985" w:type="dxa"/>
            <w:tcBorders>
              <w:top w:val="single" w:sz="8" w:space="0" w:color="auto"/>
              <w:left w:val="nil"/>
              <w:bottom w:val="single" w:sz="4" w:space="0" w:color="auto"/>
              <w:right w:val="single" w:sz="4" w:space="0" w:color="auto"/>
            </w:tcBorders>
            <w:shd w:val="clear" w:color="auto" w:fill="auto"/>
            <w:noWrap/>
            <w:vAlign w:val="center"/>
            <w:hideMark/>
          </w:tcPr>
          <w:p w14:paraId="51262414"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single" w:sz="8" w:space="0" w:color="auto"/>
              <w:left w:val="nil"/>
              <w:bottom w:val="single" w:sz="4" w:space="0" w:color="auto"/>
              <w:right w:val="single" w:sz="4" w:space="0" w:color="auto"/>
            </w:tcBorders>
            <w:shd w:val="clear" w:color="auto" w:fill="auto"/>
            <w:noWrap/>
            <w:vAlign w:val="center"/>
            <w:hideMark/>
          </w:tcPr>
          <w:p w14:paraId="3F42E217"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03E8697F"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653BB61F" w14:textId="77777777" w:rsidTr="00DC4BA1">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827E753" w14:textId="77777777" w:rsidR="00F62D80" w:rsidRPr="001524E3" w:rsidRDefault="00F62D80" w:rsidP="00664C04">
            <w:pPr>
              <w:jc w:val="center"/>
              <w:rPr>
                <w:color w:val="000000" w:themeColor="text1"/>
                <w:lang w:eastAsia="lv-LV"/>
              </w:rPr>
            </w:pPr>
            <w:r w:rsidRPr="001524E3">
              <w:rPr>
                <w:color w:val="000000" w:themeColor="text1"/>
                <w:lang w:eastAsia="lv-LV"/>
              </w:rPr>
              <w:t>2</w:t>
            </w:r>
          </w:p>
        </w:tc>
        <w:tc>
          <w:tcPr>
            <w:tcW w:w="4396" w:type="dxa"/>
            <w:tcBorders>
              <w:top w:val="nil"/>
              <w:left w:val="nil"/>
              <w:bottom w:val="single" w:sz="4" w:space="0" w:color="auto"/>
              <w:right w:val="single" w:sz="4" w:space="0" w:color="auto"/>
            </w:tcBorders>
            <w:shd w:val="clear" w:color="auto" w:fill="auto"/>
            <w:vAlign w:val="center"/>
            <w:hideMark/>
          </w:tcPr>
          <w:p w14:paraId="1DE21380"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985" w:type="dxa"/>
            <w:tcBorders>
              <w:top w:val="nil"/>
              <w:left w:val="nil"/>
              <w:bottom w:val="single" w:sz="4" w:space="0" w:color="auto"/>
              <w:right w:val="single" w:sz="4" w:space="0" w:color="auto"/>
            </w:tcBorders>
            <w:shd w:val="clear" w:color="auto" w:fill="auto"/>
            <w:noWrap/>
            <w:vAlign w:val="center"/>
            <w:hideMark/>
          </w:tcPr>
          <w:p w14:paraId="0512DFC2"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nil"/>
              <w:left w:val="nil"/>
              <w:bottom w:val="single" w:sz="4" w:space="0" w:color="auto"/>
              <w:right w:val="single" w:sz="4" w:space="0" w:color="auto"/>
            </w:tcBorders>
            <w:shd w:val="clear" w:color="auto" w:fill="auto"/>
            <w:noWrap/>
            <w:vAlign w:val="center"/>
            <w:hideMark/>
          </w:tcPr>
          <w:p w14:paraId="401EC92D"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7818A9EC"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6CDFB745" w14:textId="77777777" w:rsidTr="00DC4BA1">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3EC6B8F9" w14:textId="77777777" w:rsidR="00F62D80" w:rsidRPr="001524E3" w:rsidRDefault="00F62D80" w:rsidP="00664C04">
            <w:pPr>
              <w:jc w:val="center"/>
              <w:rPr>
                <w:color w:val="000000" w:themeColor="text1"/>
                <w:lang w:eastAsia="lv-LV"/>
              </w:rPr>
            </w:pPr>
            <w:r>
              <w:rPr>
                <w:color w:val="000000" w:themeColor="text1"/>
                <w:lang w:eastAsia="lv-LV"/>
              </w:rPr>
              <w:t>3</w:t>
            </w:r>
          </w:p>
        </w:tc>
        <w:tc>
          <w:tcPr>
            <w:tcW w:w="4396" w:type="dxa"/>
            <w:tcBorders>
              <w:top w:val="nil"/>
              <w:left w:val="nil"/>
              <w:bottom w:val="single" w:sz="4" w:space="0" w:color="auto"/>
              <w:right w:val="single" w:sz="4" w:space="0" w:color="auto"/>
            </w:tcBorders>
            <w:shd w:val="clear" w:color="auto" w:fill="auto"/>
            <w:vAlign w:val="center"/>
          </w:tcPr>
          <w:p w14:paraId="68B31001" w14:textId="62A635A8" w:rsidR="00F62D80" w:rsidRPr="001524E3" w:rsidRDefault="00F62D80" w:rsidP="00664C04">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w:t>
            </w:r>
            <w:r w:rsidR="009C287B">
              <w:t xml:space="preserve"> </w:t>
            </w:r>
            <w:r w:rsidR="009C287B" w:rsidRPr="009C287B">
              <w:rPr>
                <w:b/>
                <w:bCs/>
                <w:color w:val="000000" w:themeColor="text1"/>
                <w:lang w:eastAsia="lv-LV"/>
              </w:rPr>
              <w:t>vai ekvivalents</w:t>
            </w:r>
            <w:r>
              <w:rPr>
                <w:b/>
                <w:bCs/>
                <w:color w:val="000000" w:themeColor="text1"/>
                <w:lang w:eastAsia="lv-LV"/>
              </w:rPr>
              <w:t>) (vai Slodzes strāvas tests 7.5 (atbilstoši IEC 62271-200:2021</w:t>
            </w:r>
            <w:r w:rsidR="009C287B">
              <w:t xml:space="preserve"> </w:t>
            </w:r>
            <w:r w:rsidR="009C287B" w:rsidRPr="009C287B">
              <w:rPr>
                <w:b/>
                <w:bCs/>
                <w:color w:val="000000" w:themeColor="text1"/>
                <w:lang w:eastAsia="lv-LV"/>
              </w:rPr>
              <w:t>vai ekvivalents</w:t>
            </w:r>
            <w:r>
              <w:rPr>
                <w:b/>
                <w:bCs/>
                <w:color w:val="000000" w:themeColor="text1"/>
                <w:lang w:eastAsia="lv-LV"/>
              </w:rPr>
              <w:t>))</w:t>
            </w:r>
            <w:r w:rsidRPr="00072765">
              <w:rPr>
                <w:b/>
                <w:bCs/>
                <w:color w:val="000000" w:themeColor="text1"/>
                <w:lang w:eastAsia="lv-LV"/>
              </w:rPr>
              <w:t>/Temperature-rise test 6.5</w:t>
            </w:r>
            <w:r>
              <w:rPr>
                <w:b/>
                <w:bCs/>
                <w:color w:val="000000" w:themeColor="text1"/>
                <w:lang w:eastAsia="lv-LV"/>
              </w:rPr>
              <w:t>(according to IEC 62271-200:2012</w:t>
            </w:r>
            <w:r w:rsidR="009C287B">
              <w:t xml:space="preserve"> </w:t>
            </w:r>
            <w:r w:rsidR="009C287B" w:rsidRPr="009C287B">
              <w:rPr>
                <w:b/>
                <w:bCs/>
                <w:color w:val="000000" w:themeColor="text1"/>
                <w:lang w:eastAsia="lv-LV"/>
              </w:rPr>
              <w:t>or equivalent</w:t>
            </w:r>
            <w:r>
              <w:rPr>
                <w:b/>
                <w:bCs/>
                <w:color w:val="000000" w:themeColor="text1"/>
                <w:lang w:eastAsia="lv-LV"/>
              </w:rPr>
              <w:t>) (or Continuous current tests 7.5. (according to IEC 62271-200:2021</w:t>
            </w:r>
            <w:r w:rsidR="009C287B">
              <w:t xml:space="preserve"> </w:t>
            </w:r>
            <w:r w:rsidR="009C287B" w:rsidRPr="009C287B">
              <w:rPr>
                <w:b/>
                <w:bCs/>
                <w:color w:val="000000" w:themeColor="text1"/>
                <w:lang w:eastAsia="lv-LV"/>
              </w:rPr>
              <w:t>or equivalent</w:t>
            </w:r>
            <w:r>
              <w:rPr>
                <w:b/>
                <w:bCs/>
                <w:color w:val="000000" w:themeColor="text1"/>
                <w:lang w:eastAsia="lv-LV"/>
              </w:rPr>
              <w:t>))</w:t>
            </w:r>
          </w:p>
        </w:tc>
        <w:tc>
          <w:tcPr>
            <w:tcW w:w="1985" w:type="dxa"/>
            <w:tcBorders>
              <w:top w:val="nil"/>
              <w:left w:val="nil"/>
              <w:bottom w:val="single" w:sz="4" w:space="0" w:color="auto"/>
              <w:right w:val="single" w:sz="4" w:space="0" w:color="auto"/>
            </w:tcBorders>
            <w:shd w:val="clear" w:color="auto" w:fill="auto"/>
            <w:noWrap/>
            <w:vAlign w:val="center"/>
          </w:tcPr>
          <w:p w14:paraId="3879F79E" w14:textId="77777777" w:rsidR="00F62D80" w:rsidRPr="001524E3" w:rsidRDefault="00F62D80" w:rsidP="00664C04">
            <w:pPr>
              <w:jc w:val="center"/>
              <w:rPr>
                <w:color w:val="000000" w:themeColor="text1"/>
                <w:lang w:eastAsia="lv-LV"/>
              </w:rPr>
            </w:pPr>
          </w:p>
        </w:tc>
        <w:tc>
          <w:tcPr>
            <w:tcW w:w="3548" w:type="dxa"/>
            <w:tcBorders>
              <w:top w:val="nil"/>
              <w:left w:val="nil"/>
              <w:bottom w:val="single" w:sz="4" w:space="0" w:color="auto"/>
              <w:right w:val="single" w:sz="4" w:space="0" w:color="auto"/>
            </w:tcBorders>
            <w:shd w:val="clear" w:color="auto" w:fill="auto"/>
            <w:noWrap/>
            <w:vAlign w:val="center"/>
          </w:tcPr>
          <w:p w14:paraId="3A1D288A" w14:textId="77777777" w:rsidR="00F62D80" w:rsidRPr="001524E3" w:rsidRDefault="00F62D80" w:rsidP="00664C04">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0BA8FC32" w14:textId="77777777" w:rsidR="00F62D80" w:rsidRPr="001524E3" w:rsidRDefault="00F62D80" w:rsidP="00664C04">
            <w:pPr>
              <w:jc w:val="center"/>
              <w:rPr>
                <w:color w:val="000000" w:themeColor="text1"/>
                <w:lang w:eastAsia="lv-LV"/>
              </w:rPr>
            </w:pPr>
          </w:p>
        </w:tc>
      </w:tr>
      <w:tr w:rsidR="00F62D80" w:rsidRPr="00DC0E4F" w14:paraId="76B2D780" w14:textId="77777777" w:rsidTr="00DC4BA1">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D86B93E" w14:textId="77777777" w:rsidR="00F62D80" w:rsidRPr="001524E3" w:rsidRDefault="00F62D80" w:rsidP="00664C04">
            <w:pPr>
              <w:jc w:val="center"/>
              <w:rPr>
                <w:color w:val="000000" w:themeColor="text1"/>
                <w:lang w:eastAsia="lv-LV"/>
              </w:rPr>
            </w:pPr>
            <w:r w:rsidRPr="001524E3">
              <w:rPr>
                <w:color w:val="000000" w:themeColor="text1"/>
                <w:lang w:eastAsia="lv-LV"/>
              </w:rPr>
              <w:t>4</w:t>
            </w:r>
          </w:p>
        </w:tc>
        <w:tc>
          <w:tcPr>
            <w:tcW w:w="4396" w:type="dxa"/>
            <w:tcBorders>
              <w:top w:val="nil"/>
              <w:left w:val="nil"/>
              <w:bottom w:val="single" w:sz="4" w:space="0" w:color="auto"/>
              <w:right w:val="single" w:sz="4" w:space="0" w:color="auto"/>
            </w:tcBorders>
            <w:shd w:val="clear" w:color="auto" w:fill="auto"/>
            <w:vAlign w:val="center"/>
            <w:hideMark/>
          </w:tcPr>
          <w:p w14:paraId="147D5E03"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985" w:type="dxa"/>
            <w:tcBorders>
              <w:top w:val="nil"/>
              <w:left w:val="nil"/>
              <w:bottom w:val="single" w:sz="4" w:space="0" w:color="auto"/>
              <w:right w:val="single" w:sz="4" w:space="0" w:color="auto"/>
            </w:tcBorders>
            <w:shd w:val="clear" w:color="auto" w:fill="auto"/>
            <w:noWrap/>
            <w:vAlign w:val="center"/>
            <w:hideMark/>
          </w:tcPr>
          <w:p w14:paraId="288C4E71"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nil"/>
              <w:left w:val="nil"/>
              <w:bottom w:val="single" w:sz="4" w:space="0" w:color="auto"/>
              <w:right w:val="single" w:sz="4" w:space="0" w:color="auto"/>
            </w:tcBorders>
            <w:shd w:val="clear" w:color="auto" w:fill="auto"/>
            <w:noWrap/>
            <w:vAlign w:val="center"/>
            <w:hideMark/>
          </w:tcPr>
          <w:p w14:paraId="29AA051E"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7A930EFC"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178EE1A4" w14:textId="77777777" w:rsidTr="00DC4BA1">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6023060" w14:textId="77777777" w:rsidR="00F62D80" w:rsidRPr="001524E3" w:rsidRDefault="00F62D80" w:rsidP="00664C04">
            <w:pPr>
              <w:jc w:val="center"/>
              <w:rPr>
                <w:color w:val="000000" w:themeColor="text1"/>
                <w:lang w:eastAsia="lv-LV"/>
              </w:rPr>
            </w:pPr>
            <w:r w:rsidRPr="001524E3">
              <w:rPr>
                <w:color w:val="000000" w:themeColor="text1"/>
                <w:lang w:eastAsia="lv-LV"/>
              </w:rPr>
              <w:t>5</w:t>
            </w:r>
          </w:p>
        </w:tc>
        <w:tc>
          <w:tcPr>
            <w:tcW w:w="4396" w:type="dxa"/>
            <w:tcBorders>
              <w:top w:val="nil"/>
              <w:left w:val="nil"/>
              <w:bottom w:val="single" w:sz="4" w:space="0" w:color="auto"/>
              <w:right w:val="single" w:sz="4" w:space="0" w:color="auto"/>
            </w:tcBorders>
            <w:shd w:val="clear" w:color="auto" w:fill="auto"/>
            <w:vAlign w:val="center"/>
            <w:hideMark/>
          </w:tcPr>
          <w:p w14:paraId="5D06BBD9"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985" w:type="dxa"/>
            <w:tcBorders>
              <w:top w:val="nil"/>
              <w:left w:val="nil"/>
              <w:bottom w:val="single" w:sz="4" w:space="0" w:color="auto"/>
              <w:right w:val="single" w:sz="4" w:space="0" w:color="auto"/>
            </w:tcBorders>
            <w:shd w:val="clear" w:color="auto" w:fill="auto"/>
            <w:noWrap/>
            <w:vAlign w:val="center"/>
            <w:hideMark/>
          </w:tcPr>
          <w:p w14:paraId="66616007"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nil"/>
              <w:left w:val="nil"/>
              <w:bottom w:val="single" w:sz="4" w:space="0" w:color="auto"/>
              <w:right w:val="single" w:sz="4" w:space="0" w:color="auto"/>
            </w:tcBorders>
            <w:shd w:val="clear" w:color="auto" w:fill="auto"/>
            <w:vAlign w:val="center"/>
            <w:hideMark/>
          </w:tcPr>
          <w:p w14:paraId="40ADD179"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6749DC22"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2680F215" w14:textId="77777777" w:rsidTr="00DC4BA1">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F730986" w14:textId="77777777" w:rsidR="00F62D80" w:rsidRPr="001524E3" w:rsidRDefault="00F62D80" w:rsidP="00664C04">
            <w:pPr>
              <w:jc w:val="center"/>
              <w:rPr>
                <w:color w:val="000000" w:themeColor="text1"/>
                <w:lang w:eastAsia="lv-LV"/>
              </w:rPr>
            </w:pPr>
            <w:r>
              <w:rPr>
                <w:color w:val="000000" w:themeColor="text1"/>
                <w:lang w:eastAsia="lv-LV"/>
              </w:rPr>
              <w:t>6</w:t>
            </w:r>
          </w:p>
        </w:tc>
        <w:tc>
          <w:tcPr>
            <w:tcW w:w="4396" w:type="dxa"/>
            <w:tcBorders>
              <w:top w:val="nil"/>
              <w:left w:val="nil"/>
              <w:bottom w:val="single" w:sz="4" w:space="0" w:color="auto"/>
              <w:right w:val="single" w:sz="4" w:space="0" w:color="auto"/>
            </w:tcBorders>
            <w:shd w:val="clear" w:color="auto" w:fill="auto"/>
            <w:vAlign w:val="center"/>
            <w:hideMark/>
          </w:tcPr>
          <w:p w14:paraId="5B413551"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985" w:type="dxa"/>
            <w:tcBorders>
              <w:top w:val="nil"/>
              <w:left w:val="nil"/>
              <w:bottom w:val="single" w:sz="4" w:space="0" w:color="auto"/>
              <w:right w:val="single" w:sz="4" w:space="0" w:color="auto"/>
            </w:tcBorders>
            <w:shd w:val="clear" w:color="auto" w:fill="auto"/>
            <w:noWrap/>
            <w:vAlign w:val="center"/>
            <w:hideMark/>
          </w:tcPr>
          <w:p w14:paraId="6FA743E2"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nil"/>
              <w:left w:val="nil"/>
              <w:bottom w:val="single" w:sz="4" w:space="0" w:color="auto"/>
              <w:right w:val="single" w:sz="4" w:space="0" w:color="auto"/>
            </w:tcBorders>
            <w:shd w:val="clear" w:color="auto" w:fill="auto"/>
            <w:noWrap/>
            <w:vAlign w:val="center"/>
            <w:hideMark/>
          </w:tcPr>
          <w:p w14:paraId="7EE41EAC"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079AA24"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4B35709D" w14:textId="77777777" w:rsidTr="00DC4BA1">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BD3E2A6" w14:textId="77777777" w:rsidR="00F62D80" w:rsidRPr="001524E3" w:rsidRDefault="00F62D80" w:rsidP="00664C04">
            <w:pPr>
              <w:jc w:val="center"/>
              <w:rPr>
                <w:color w:val="000000" w:themeColor="text1"/>
                <w:lang w:eastAsia="lv-LV"/>
              </w:rPr>
            </w:pPr>
            <w:r>
              <w:rPr>
                <w:color w:val="000000" w:themeColor="text1"/>
                <w:lang w:eastAsia="lv-LV"/>
              </w:rPr>
              <w:t>7</w:t>
            </w:r>
          </w:p>
        </w:tc>
        <w:tc>
          <w:tcPr>
            <w:tcW w:w="4396" w:type="dxa"/>
            <w:tcBorders>
              <w:top w:val="nil"/>
              <w:left w:val="nil"/>
              <w:bottom w:val="single" w:sz="4" w:space="0" w:color="auto"/>
              <w:right w:val="single" w:sz="4" w:space="0" w:color="auto"/>
            </w:tcBorders>
            <w:shd w:val="clear" w:color="auto" w:fill="auto"/>
            <w:vAlign w:val="center"/>
            <w:hideMark/>
          </w:tcPr>
          <w:p w14:paraId="4AAADE09"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985" w:type="dxa"/>
            <w:tcBorders>
              <w:top w:val="nil"/>
              <w:left w:val="nil"/>
              <w:bottom w:val="single" w:sz="4" w:space="0" w:color="auto"/>
              <w:right w:val="single" w:sz="4" w:space="0" w:color="auto"/>
            </w:tcBorders>
            <w:shd w:val="clear" w:color="auto" w:fill="auto"/>
            <w:noWrap/>
            <w:vAlign w:val="center"/>
            <w:hideMark/>
          </w:tcPr>
          <w:p w14:paraId="1814D00C"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 </w:t>
            </w:r>
          </w:p>
        </w:tc>
        <w:tc>
          <w:tcPr>
            <w:tcW w:w="3548" w:type="dxa"/>
            <w:tcBorders>
              <w:top w:val="nil"/>
              <w:left w:val="nil"/>
              <w:bottom w:val="single" w:sz="4" w:space="0" w:color="auto"/>
              <w:right w:val="single" w:sz="4" w:space="0" w:color="auto"/>
            </w:tcBorders>
            <w:shd w:val="clear" w:color="auto" w:fill="auto"/>
            <w:noWrap/>
            <w:vAlign w:val="center"/>
            <w:hideMark/>
          </w:tcPr>
          <w:p w14:paraId="717E087D"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0B18A317"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r w:rsidR="00F62D80" w:rsidRPr="00DC0E4F" w14:paraId="438551D3" w14:textId="77777777" w:rsidTr="00DC4BA1">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5C2E06E8" w14:textId="77777777" w:rsidR="00F62D80" w:rsidRPr="001524E3" w:rsidRDefault="00F62D80" w:rsidP="00664C04">
            <w:pPr>
              <w:jc w:val="center"/>
              <w:rPr>
                <w:color w:val="000000" w:themeColor="text1"/>
                <w:lang w:eastAsia="lv-LV"/>
              </w:rPr>
            </w:pPr>
            <w:r>
              <w:rPr>
                <w:color w:val="000000" w:themeColor="text1"/>
                <w:lang w:eastAsia="lv-LV"/>
              </w:rPr>
              <w:t>8</w:t>
            </w:r>
          </w:p>
        </w:tc>
        <w:tc>
          <w:tcPr>
            <w:tcW w:w="4396" w:type="dxa"/>
            <w:tcBorders>
              <w:top w:val="nil"/>
              <w:left w:val="nil"/>
              <w:bottom w:val="single" w:sz="8" w:space="0" w:color="auto"/>
              <w:right w:val="single" w:sz="4" w:space="0" w:color="auto"/>
            </w:tcBorders>
            <w:shd w:val="clear" w:color="auto" w:fill="auto"/>
            <w:vAlign w:val="center"/>
            <w:hideMark/>
          </w:tcPr>
          <w:p w14:paraId="6CCBE43F" w14:textId="77777777" w:rsidR="00F62D80" w:rsidRPr="001524E3" w:rsidRDefault="00F62D80" w:rsidP="00664C04">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985" w:type="dxa"/>
            <w:tcBorders>
              <w:top w:val="nil"/>
              <w:left w:val="nil"/>
              <w:bottom w:val="single" w:sz="8" w:space="0" w:color="auto"/>
              <w:right w:val="single" w:sz="4" w:space="0" w:color="auto"/>
            </w:tcBorders>
            <w:shd w:val="clear" w:color="auto" w:fill="auto"/>
            <w:noWrap/>
            <w:vAlign w:val="center"/>
            <w:hideMark/>
          </w:tcPr>
          <w:p w14:paraId="6500294A"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548" w:type="dxa"/>
            <w:tcBorders>
              <w:top w:val="nil"/>
              <w:left w:val="nil"/>
              <w:bottom w:val="single" w:sz="8" w:space="0" w:color="auto"/>
              <w:right w:val="single" w:sz="4" w:space="0" w:color="auto"/>
            </w:tcBorders>
            <w:shd w:val="clear" w:color="auto" w:fill="auto"/>
            <w:noWrap/>
            <w:vAlign w:val="center"/>
            <w:hideMark/>
          </w:tcPr>
          <w:p w14:paraId="523CE502"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052A5180" w14:textId="77777777" w:rsidR="00F62D80" w:rsidRPr="001524E3" w:rsidRDefault="00F62D80" w:rsidP="00664C04">
            <w:pPr>
              <w:jc w:val="center"/>
              <w:rPr>
                <w:color w:val="000000" w:themeColor="text1"/>
                <w:lang w:eastAsia="lv-LV"/>
              </w:rPr>
            </w:pPr>
            <w:r w:rsidRPr="001524E3">
              <w:rPr>
                <w:color w:val="000000" w:themeColor="text1"/>
                <w:lang w:eastAsia="lv-LV"/>
              </w:rPr>
              <w:t> </w:t>
            </w:r>
          </w:p>
        </w:tc>
      </w:tr>
    </w:tbl>
    <w:p w14:paraId="34265BB3" w14:textId="72B67BD3" w:rsidR="00F91805" w:rsidRDefault="00F91805"/>
    <w:sectPr w:rsidR="00F91805" w:rsidSect="00A00886">
      <w:headerReference w:type="default" r:id="rId12"/>
      <w:footerReference w:type="default" r:id="rId13"/>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E70D0" w14:textId="77777777" w:rsidR="008814A5" w:rsidRDefault="008814A5" w:rsidP="00062857">
      <w:r>
        <w:separator/>
      </w:r>
    </w:p>
  </w:endnote>
  <w:endnote w:type="continuationSeparator" w:id="0">
    <w:p w14:paraId="6496F292" w14:textId="77777777" w:rsidR="008814A5" w:rsidRDefault="008814A5" w:rsidP="00062857">
      <w:r>
        <w:continuationSeparator/>
      </w:r>
    </w:p>
  </w:endnote>
  <w:endnote w:type="continuationNotice" w:id="1">
    <w:p w14:paraId="1825D6F2" w14:textId="77777777" w:rsidR="008814A5" w:rsidRDefault="008814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8814A5" w:rsidRPr="00001D36" w:rsidRDefault="008814A5">
    <w:pPr>
      <w:pStyle w:val="Footer"/>
      <w:jc w:val="center"/>
    </w:pPr>
    <w:r w:rsidRPr="00001D36">
      <w:t xml:space="preserve"> </w:t>
    </w:r>
    <w:r w:rsidRPr="00001D36">
      <w:fldChar w:fldCharType="begin"/>
    </w:r>
    <w:r w:rsidRPr="00001D36">
      <w:instrText>PAGE  \* Arabic  \* MERGEFORMAT</w:instrText>
    </w:r>
    <w:r w:rsidRPr="00001D36">
      <w:fldChar w:fldCharType="separate"/>
    </w:r>
    <w:r w:rsidR="00D95B15">
      <w:rPr>
        <w:noProof/>
      </w:rPr>
      <w:t>15</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D95B15">
      <w:rPr>
        <w:noProof/>
      </w:rPr>
      <w:t>28</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9800C" w14:textId="77777777" w:rsidR="008814A5" w:rsidRDefault="008814A5" w:rsidP="00062857">
      <w:r>
        <w:separator/>
      </w:r>
    </w:p>
  </w:footnote>
  <w:footnote w:type="continuationSeparator" w:id="0">
    <w:p w14:paraId="0B3D2E6B" w14:textId="77777777" w:rsidR="008814A5" w:rsidRDefault="008814A5" w:rsidP="00062857">
      <w:r>
        <w:continuationSeparator/>
      </w:r>
    </w:p>
  </w:footnote>
  <w:footnote w:type="continuationNotice" w:id="1">
    <w:p w14:paraId="0B2EF274" w14:textId="77777777" w:rsidR="008814A5" w:rsidRDefault="008814A5"/>
  </w:footnote>
  <w:footnote w:id="2">
    <w:p w14:paraId="6BA65273" w14:textId="77777777" w:rsidR="00F62D80" w:rsidRDefault="00F62D80" w:rsidP="00F62D80">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66B6000F" w14:textId="77777777" w:rsidR="00F62D80" w:rsidRDefault="00F62D80" w:rsidP="00F62D80">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6F2D2A12" w14:textId="77777777" w:rsidR="00F62D80" w:rsidRDefault="00F62D80" w:rsidP="00F62D80">
      <w:pPr>
        <w:pStyle w:val="FootnoteText"/>
      </w:pPr>
    </w:p>
  </w:footnote>
  <w:footnote w:id="3">
    <w:p w14:paraId="4556676E" w14:textId="77777777" w:rsidR="009C287B" w:rsidRPr="00B61266" w:rsidRDefault="009C287B" w:rsidP="009C287B">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1ECAB676" w14:textId="77777777" w:rsidR="009C287B" w:rsidRPr="00194656" w:rsidRDefault="009C287B" w:rsidP="009C287B">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61C69BFD" w14:textId="77777777" w:rsidR="009C287B" w:rsidRDefault="009C287B" w:rsidP="009C287B">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BC10218" w:rsidR="008814A5" w:rsidRDefault="008814A5" w:rsidP="00EF3CEC">
    <w:pPr>
      <w:pStyle w:val="Header"/>
      <w:jc w:val="right"/>
    </w:pPr>
    <w:r>
      <w:t>TS 2807.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F394F7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61925D17"/>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527180826">
    <w:abstractNumId w:val="4"/>
  </w:num>
  <w:num w:numId="2" w16cid:durableId="536235397">
    <w:abstractNumId w:val="6"/>
  </w:num>
  <w:num w:numId="3" w16cid:durableId="453138324">
    <w:abstractNumId w:val="1"/>
  </w:num>
  <w:num w:numId="4" w16cid:durableId="535701157">
    <w:abstractNumId w:val="3"/>
  </w:num>
  <w:num w:numId="5" w16cid:durableId="791509858">
    <w:abstractNumId w:val="11"/>
  </w:num>
  <w:num w:numId="6" w16cid:durableId="1450315034">
    <w:abstractNumId w:val="9"/>
  </w:num>
  <w:num w:numId="7" w16cid:durableId="1263411827">
    <w:abstractNumId w:val="5"/>
  </w:num>
  <w:num w:numId="8" w16cid:durableId="1025328855">
    <w:abstractNumId w:val="7"/>
  </w:num>
  <w:num w:numId="9" w16cid:durableId="467282209">
    <w:abstractNumId w:val="10"/>
  </w:num>
  <w:num w:numId="10" w16cid:durableId="1299799993">
    <w:abstractNumId w:val="8"/>
  </w:num>
  <w:num w:numId="11" w16cid:durableId="1975478108">
    <w:abstractNumId w:val="2"/>
  </w:num>
  <w:num w:numId="12" w16cid:durableId="2002078627">
    <w:abstractNumId w:val="0"/>
  </w:num>
  <w:num w:numId="13" w16cid:durableId="200346028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7782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717"/>
    <w:rsid w:val="00023D19"/>
    <w:rsid w:val="00023E40"/>
    <w:rsid w:val="000260FC"/>
    <w:rsid w:val="000306AC"/>
    <w:rsid w:val="00030710"/>
    <w:rsid w:val="0004050C"/>
    <w:rsid w:val="000408DC"/>
    <w:rsid w:val="00044187"/>
    <w:rsid w:val="00044312"/>
    <w:rsid w:val="00044B82"/>
    <w:rsid w:val="00047164"/>
    <w:rsid w:val="0005300E"/>
    <w:rsid w:val="00056791"/>
    <w:rsid w:val="00062857"/>
    <w:rsid w:val="0007014D"/>
    <w:rsid w:val="000701A3"/>
    <w:rsid w:val="00072C63"/>
    <w:rsid w:val="0007487D"/>
    <w:rsid w:val="00075658"/>
    <w:rsid w:val="00086345"/>
    <w:rsid w:val="00087913"/>
    <w:rsid w:val="00090390"/>
    <w:rsid w:val="00090496"/>
    <w:rsid w:val="0009498C"/>
    <w:rsid w:val="000953A5"/>
    <w:rsid w:val="00095CF2"/>
    <w:rsid w:val="0009644C"/>
    <w:rsid w:val="000A1969"/>
    <w:rsid w:val="000A36F9"/>
    <w:rsid w:val="000A7947"/>
    <w:rsid w:val="000B1B96"/>
    <w:rsid w:val="000B7138"/>
    <w:rsid w:val="000C2241"/>
    <w:rsid w:val="000C2CEA"/>
    <w:rsid w:val="000C3B81"/>
    <w:rsid w:val="000C4780"/>
    <w:rsid w:val="000D2626"/>
    <w:rsid w:val="000D3C01"/>
    <w:rsid w:val="000D4C11"/>
    <w:rsid w:val="000E19ED"/>
    <w:rsid w:val="000E40E1"/>
    <w:rsid w:val="000E4888"/>
    <w:rsid w:val="000E5BF6"/>
    <w:rsid w:val="000F2C74"/>
    <w:rsid w:val="000F3E6D"/>
    <w:rsid w:val="000F41A8"/>
    <w:rsid w:val="000F67AD"/>
    <w:rsid w:val="00104888"/>
    <w:rsid w:val="00110545"/>
    <w:rsid w:val="0011159F"/>
    <w:rsid w:val="00113389"/>
    <w:rsid w:val="00114949"/>
    <w:rsid w:val="00116E3F"/>
    <w:rsid w:val="001245BF"/>
    <w:rsid w:val="00124A97"/>
    <w:rsid w:val="00127522"/>
    <w:rsid w:val="0013017B"/>
    <w:rsid w:val="00131A4C"/>
    <w:rsid w:val="00142EF1"/>
    <w:rsid w:val="0014434A"/>
    <w:rsid w:val="00146DB7"/>
    <w:rsid w:val="0014709A"/>
    <w:rsid w:val="001502D2"/>
    <w:rsid w:val="00154413"/>
    <w:rsid w:val="00160F89"/>
    <w:rsid w:val="001646BD"/>
    <w:rsid w:val="00173093"/>
    <w:rsid w:val="001755A2"/>
    <w:rsid w:val="00175EBB"/>
    <w:rsid w:val="0018253E"/>
    <w:rsid w:val="001929D2"/>
    <w:rsid w:val="00192A64"/>
    <w:rsid w:val="00193B80"/>
    <w:rsid w:val="00193C99"/>
    <w:rsid w:val="001970F1"/>
    <w:rsid w:val="001B0303"/>
    <w:rsid w:val="001B2476"/>
    <w:rsid w:val="001B4762"/>
    <w:rsid w:val="001B7545"/>
    <w:rsid w:val="001C4BC5"/>
    <w:rsid w:val="001C5F53"/>
    <w:rsid w:val="001C5F75"/>
    <w:rsid w:val="001C6383"/>
    <w:rsid w:val="001C73E7"/>
    <w:rsid w:val="001D02BD"/>
    <w:rsid w:val="001D37DE"/>
    <w:rsid w:val="001D5B4C"/>
    <w:rsid w:val="001D72FA"/>
    <w:rsid w:val="001E1AEA"/>
    <w:rsid w:val="0020303E"/>
    <w:rsid w:val="002133D6"/>
    <w:rsid w:val="00214B91"/>
    <w:rsid w:val="00214BF2"/>
    <w:rsid w:val="00214C43"/>
    <w:rsid w:val="002152C2"/>
    <w:rsid w:val="00221E92"/>
    <w:rsid w:val="00224ABB"/>
    <w:rsid w:val="00242BCF"/>
    <w:rsid w:val="00243C49"/>
    <w:rsid w:val="002652E5"/>
    <w:rsid w:val="0026673C"/>
    <w:rsid w:val="00272B1C"/>
    <w:rsid w:val="002839A4"/>
    <w:rsid w:val="002867D0"/>
    <w:rsid w:val="0029000C"/>
    <w:rsid w:val="00295732"/>
    <w:rsid w:val="002966DC"/>
    <w:rsid w:val="00296AA8"/>
    <w:rsid w:val="00296B1E"/>
    <w:rsid w:val="00297EFB"/>
    <w:rsid w:val="002A11FB"/>
    <w:rsid w:val="002A21DB"/>
    <w:rsid w:val="002B08C2"/>
    <w:rsid w:val="002B61EB"/>
    <w:rsid w:val="002B6571"/>
    <w:rsid w:val="002B6F78"/>
    <w:rsid w:val="002C28B4"/>
    <w:rsid w:val="002C624C"/>
    <w:rsid w:val="002C760B"/>
    <w:rsid w:val="002D1067"/>
    <w:rsid w:val="002D109E"/>
    <w:rsid w:val="002D135B"/>
    <w:rsid w:val="002D3B36"/>
    <w:rsid w:val="002D4113"/>
    <w:rsid w:val="002D5A20"/>
    <w:rsid w:val="002E0388"/>
    <w:rsid w:val="002E2665"/>
    <w:rsid w:val="002E4A2B"/>
    <w:rsid w:val="002E7CD6"/>
    <w:rsid w:val="002F1A6B"/>
    <w:rsid w:val="002F4DC9"/>
    <w:rsid w:val="002F4FAE"/>
    <w:rsid w:val="002F53E5"/>
    <w:rsid w:val="002F5562"/>
    <w:rsid w:val="002F7645"/>
    <w:rsid w:val="00307458"/>
    <w:rsid w:val="00312218"/>
    <w:rsid w:val="00312D72"/>
    <w:rsid w:val="00313F87"/>
    <w:rsid w:val="00316C0F"/>
    <w:rsid w:val="0032611A"/>
    <w:rsid w:val="00326A54"/>
    <w:rsid w:val="00331F84"/>
    <w:rsid w:val="00333E0F"/>
    <w:rsid w:val="0033575E"/>
    <w:rsid w:val="0035470D"/>
    <w:rsid w:val="003709DA"/>
    <w:rsid w:val="003760AB"/>
    <w:rsid w:val="00384293"/>
    <w:rsid w:val="00390BE0"/>
    <w:rsid w:val="00393878"/>
    <w:rsid w:val="003957EB"/>
    <w:rsid w:val="003A2DA1"/>
    <w:rsid w:val="003B2DFA"/>
    <w:rsid w:val="003B3B3A"/>
    <w:rsid w:val="003B7850"/>
    <w:rsid w:val="003D5FEF"/>
    <w:rsid w:val="003E0CEF"/>
    <w:rsid w:val="003E2637"/>
    <w:rsid w:val="003E62A6"/>
    <w:rsid w:val="003F04A3"/>
    <w:rsid w:val="003F04D1"/>
    <w:rsid w:val="003F19D5"/>
    <w:rsid w:val="00401C52"/>
    <w:rsid w:val="00406B1F"/>
    <w:rsid w:val="004145D0"/>
    <w:rsid w:val="00414882"/>
    <w:rsid w:val="00415130"/>
    <w:rsid w:val="00416B24"/>
    <w:rsid w:val="00421B23"/>
    <w:rsid w:val="00423118"/>
    <w:rsid w:val="004277BB"/>
    <w:rsid w:val="0043118C"/>
    <w:rsid w:val="00434438"/>
    <w:rsid w:val="00435DF5"/>
    <w:rsid w:val="0044083D"/>
    <w:rsid w:val="00440859"/>
    <w:rsid w:val="00441F65"/>
    <w:rsid w:val="0044313D"/>
    <w:rsid w:val="004462DD"/>
    <w:rsid w:val="00446F0A"/>
    <w:rsid w:val="004607BC"/>
    <w:rsid w:val="00464111"/>
    <w:rsid w:val="004649AD"/>
    <w:rsid w:val="0046559F"/>
    <w:rsid w:val="004657D5"/>
    <w:rsid w:val="00466CC9"/>
    <w:rsid w:val="004702C2"/>
    <w:rsid w:val="00474073"/>
    <w:rsid w:val="004763A4"/>
    <w:rsid w:val="00476F89"/>
    <w:rsid w:val="00483589"/>
    <w:rsid w:val="004836AC"/>
    <w:rsid w:val="00484D6C"/>
    <w:rsid w:val="00484E39"/>
    <w:rsid w:val="00485862"/>
    <w:rsid w:val="00486AF5"/>
    <w:rsid w:val="00491862"/>
    <w:rsid w:val="00494A39"/>
    <w:rsid w:val="004A02C9"/>
    <w:rsid w:val="004A0C05"/>
    <w:rsid w:val="004A40D7"/>
    <w:rsid w:val="004A74FC"/>
    <w:rsid w:val="004B4C79"/>
    <w:rsid w:val="004B4DE3"/>
    <w:rsid w:val="004B6C28"/>
    <w:rsid w:val="004C14EC"/>
    <w:rsid w:val="004C1F3B"/>
    <w:rsid w:val="004C3970"/>
    <w:rsid w:val="004C73CA"/>
    <w:rsid w:val="004D385D"/>
    <w:rsid w:val="004E3785"/>
    <w:rsid w:val="004E38B7"/>
    <w:rsid w:val="004E52B3"/>
    <w:rsid w:val="004F6294"/>
    <w:rsid w:val="004F6913"/>
    <w:rsid w:val="00504164"/>
    <w:rsid w:val="005102DF"/>
    <w:rsid w:val="00512E58"/>
    <w:rsid w:val="005146E3"/>
    <w:rsid w:val="0051670E"/>
    <w:rsid w:val="00520D72"/>
    <w:rsid w:val="005217B0"/>
    <w:rsid w:val="00523AB1"/>
    <w:rsid w:val="0052599E"/>
    <w:rsid w:val="0052744A"/>
    <w:rsid w:val="005353EC"/>
    <w:rsid w:val="005407C4"/>
    <w:rsid w:val="0054599C"/>
    <w:rsid w:val="00547B72"/>
    <w:rsid w:val="00547C51"/>
    <w:rsid w:val="00551065"/>
    <w:rsid w:val="00553795"/>
    <w:rsid w:val="0055445C"/>
    <w:rsid w:val="0055647B"/>
    <w:rsid w:val="0056164A"/>
    <w:rsid w:val="0056463C"/>
    <w:rsid w:val="00566440"/>
    <w:rsid w:val="00572872"/>
    <w:rsid w:val="00573AD8"/>
    <w:rsid w:val="00573D1D"/>
    <w:rsid w:val="00573D72"/>
    <w:rsid w:val="00575929"/>
    <w:rsid w:val="005766AC"/>
    <w:rsid w:val="00577A9F"/>
    <w:rsid w:val="00581E65"/>
    <w:rsid w:val="00591F1C"/>
    <w:rsid w:val="00592920"/>
    <w:rsid w:val="00594E44"/>
    <w:rsid w:val="00595FFE"/>
    <w:rsid w:val="005968AE"/>
    <w:rsid w:val="005A1B54"/>
    <w:rsid w:val="005A4C99"/>
    <w:rsid w:val="005B4EBF"/>
    <w:rsid w:val="005B67FD"/>
    <w:rsid w:val="005C1829"/>
    <w:rsid w:val="005C21AA"/>
    <w:rsid w:val="005C3679"/>
    <w:rsid w:val="005C43F5"/>
    <w:rsid w:val="005C53C7"/>
    <w:rsid w:val="005C5960"/>
    <w:rsid w:val="005C6F8B"/>
    <w:rsid w:val="005D4190"/>
    <w:rsid w:val="005D6BCF"/>
    <w:rsid w:val="005D7A30"/>
    <w:rsid w:val="005E266C"/>
    <w:rsid w:val="005F0884"/>
    <w:rsid w:val="005F0E78"/>
    <w:rsid w:val="005F39FA"/>
    <w:rsid w:val="006012B4"/>
    <w:rsid w:val="00602DE4"/>
    <w:rsid w:val="00603A57"/>
    <w:rsid w:val="00603E75"/>
    <w:rsid w:val="00610255"/>
    <w:rsid w:val="00617A2D"/>
    <w:rsid w:val="0062197E"/>
    <w:rsid w:val="00622527"/>
    <w:rsid w:val="006275FD"/>
    <w:rsid w:val="006276A1"/>
    <w:rsid w:val="00631883"/>
    <w:rsid w:val="00633E85"/>
    <w:rsid w:val="006350FF"/>
    <w:rsid w:val="006352FD"/>
    <w:rsid w:val="006369C0"/>
    <w:rsid w:val="006427CB"/>
    <w:rsid w:val="006428BC"/>
    <w:rsid w:val="00643DEF"/>
    <w:rsid w:val="00646BDF"/>
    <w:rsid w:val="00646C26"/>
    <w:rsid w:val="006472F0"/>
    <w:rsid w:val="00650D76"/>
    <w:rsid w:val="00652A1D"/>
    <w:rsid w:val="0065338D"/>
    <w:rsid w:val="00660981"/>
    <w:rsid w:val="006618C9"/>
    <w:rsid w:val="006648EF"/>
    <w:rsid w:val="006673C1"/>
    <w:rsid w:val="00667B00"/>
    <w:rsid w:val="00672977"/>
    <w:rsid w:val="006775A8"/>
    <w:rsid w:val="00677D87"/>
    <w:rsid w:val="0068239F"/>
    <w:rsid w:val="006827B5"/>
    <w:rsid w:val="006874EE"/>
    <w:rsid w:val="00693C80"/>
    <w:rsid w:val="006A00C1"/>
    <w:rsid w:val="006A21A5"/>
    <w:rsid w:val="006A64ED"/>
    <w:rsid w:val="006B04BA"/>
    <w:rsid w:val="006B275D"/>
    <w:rsid w:val="006B387E"/>
    <w:rsid w:val="006B3AA7"/>
    <w:rsid w:val="006C121C"/>
    <w:rsid w:val="006C26A2"/>
    <w:rsid w:val="006C2A55"/>
    <w:rsid w:val="006C3A49"/>
    <w:rsid w:val="006C6FE5"/>
    <w:rsid w:val="006D4041"/>
    <w:rsid w:val="006D4C4F"/>
    <w:rsid w:val="006E1DC6"/>
    <w:rsid w:val="006E1E09"/>
    <w:rsid w:val="006E1E5F"/>
    <w:rsid w:val="006E25F8"/>
    <w:rsid w:val="006F0911"/>
    <w:rsid w:val="006F3D56"/>
    <w:rsid w:val="006F4F13"/>
    <w:rsid w:val="006F5812"/>
    <w:rsid w:val="00711737"/>
    <w:rsid w:val="00712185"/>
    <w:rsid w:val="00716749"/>
    <w:rsid w:val="00724DF1"/>
    <w:rsid w:val="00725402"/>
    <w:rsid w:val="00727604"/>
    <w:rsid w:val="00727A6E"/>
    <w:rsid w:val="00727CE8"/>
    <w:rsid w:val="00734C7A"/>
    <w:rsid w:val="007403EA"/>
    <w:rsid w:val="007438E4"/>
    <w:rsid w:val="007444A5"/>
    <w:rsid w:val="00753868"/>
    <w:rsid w:val="00760078"/>
    <w:rsid w:val="007605EB"/>
    <w:rsid w:val="00766524"/>
    <w:rsid w:val="00771616"/>
    <w:rsid w:val="00775C36"/>
    <w:rsid w:val="007817A5"/>
    <w:rsid w:val="00787C59"/>
    <w:rsid w:val="00794D27"/>
    <w:rsid w:val="007A067B"/>
    <w:rsid w:val="007A2673"/>
    <w:rsid w:val="007A3A06"/>
    <w:rsid w:val="007A4EDB"/>
    <w:rsid w:val="007C04F9"/>
    <w:rsid w:val="007C32A5"/>
    <w:rsid w:val="007C7879"/>
    <w:rsid w:val="007D13C7"/>
    <w:rsid w:val="007D1833"/>
    <w:rsid w:val="007D2AEC"/>
    <w:rsid w:val="007D4314"/>
    <w:rsid w:val="007E02D1"/>
    <w:rsid w:val="007E07ED"/>
    <w:rsid w:val="007F0433"/>
    <w:rsid w:val="007F10F8"/>
    <w:rsid w:val="007F502A"/>
    <w:rsid w:val="007F5814"/>
    <w:rsid w:val="007F6886"/>
    <w:rsid w:val="00804DC7"/>
    <w:rsid w:val="008079F5"/>
    <w:rsid w:val="00812439"/>
    <w:rsid w:val="00813ED2"/>
    <w:rsid w:val="008176EF"/>
    <w:rsid w:val="00820E4A"/>
    <w:rsid w:val="008406A0"/>
    <w:rsid w:val="00841DAA"/>
    <w:rsid w:val="008427EC"/>
    <w:rsid w:val="008469F0"/>
    <w:rsid w:val="00850F33"/>
    <w:rsid w:val="0085622A"/>
    <w:rsid w:val="00863D95"/>
    <w:rsid w:val="00864635"/>
    <w:rsid w:val="00865874"/>
    <w:rsid w:val="00872ED7"/>
    <w:rsid w:val="00874E16"/>
    <w:rsid w:val="00875969"/>
    <w:rsid w:val="008814A5"/>
    <w:rsid w:val="008819AF"/>
    <w:rsid w:val="00885C0E"/>
    <w:rsid w:val="008951EF"/>
    <w:rsid w:val="0089554B"/>
    <w:rsid w:val="00897567"/>
    <w:rsid w:val="008A08F6"/>
    <w:rsid w:val="008A408C"/>
    <w:rsid w:val="008B28F4"/>
    <w:rsid w:val="008B3C59"/>
    <w:rsid w:val="008B4B8E"/>
    <w:rsid w:val="008B5B20"/>
    <w:rsid w:val="008B6103"/>
    <w:rsid w:val="008C1481"/>
    <w:rsid w:val="008C22FE"/>
    <w:rsid w:val="008D0793"/>
    <w:rsid w:val="008D629E"/>
    <w:rsid w:val="008E60BC"/>
    <w:rsid w:val="008F173D"/>
    <w:rsid w:val="008F4187"/>
    <w:rsid w:val="008F786A"/>
    <w:rsid w:val="00902E25"/>
    <w:rsid w:val="009030B1"/>
    <w:rsid w:val="00910D33"/>
    <w:rsid w:val="009113FB"/>
    <w:rsid w:val="00911BC2"/>
    <w:rsid w:val="00911E29"/>
    <w:rsid w:val="009217CE"/>
    <w:rsid w:val="00922C94"/>
    <w:rsid w:val="00937DB7"/>
    <w:rsid w:val="0094284F"/>
    <w:rsid w:val="00946368"/>
    <w:rsid w:val="00952E84"/>
    <w:rsid w:val="009569C3"/>
    <w:rsid w:val="00972DA4"/>
    <w:rsid w:val="00975A48"/>
    <w:rsid w:val="0097627D"/>
    <w:rsid w:val="009815C9"/>
    <w:rsid w:val="00985EC9"/>
    <w:rsid w:val="00990F1C"/>
    <w:rsid w:val="00991D0C"/>
    <w:rsid w:val="00994B15"/>
    <w:rsid w:val="00995AB9"/>
    <w:rsid w:val="00996ED0"/>
    <w:rsid w:val="00997857"/>
    <w:rsid w:val="009A18B7"/>
    <w:rsid w:val="009A2836"/>
    <w:rsid w:val="009A361A"/>
    <w:rsid w:val="009B2CD7"/>
    <w:rsid w:val="009C02E8"/>
    <w:rsid w:val="009C287B"/>
    <w:rsid w:val="009C380A"/>
    <w:rsid w:val="009C5EB3"/>
    <w:rsid w:val="009C7654"/>
    <w:rsid w:val="009D2222"/>
    <w:rsid w:val="009D2A32"/>
    <w:rsid w:val="009D5D69"/>
    <w:rsid w:val="009D6C09"/>
    <w:rsid w:val="009E05E1"/>
    <w:rsid w:val="009E0E54"/>
    <w:rsid w:val="009E2B66"/>
    <w:rsid w:val="009E4A76"/>
    <w:rsid w:val="009E50C1"/>
    <w:rsid w:val="009F089C"/>
    <w:rsid w:val="009F3A0E"/>
    <w:rsid w:val="00A00886"/>
    <w:rsid w:val="00A139F5"/>
    <w:rsid w:val="00A13DF1"/>
    <w:rsid w:val="00A15665"/>
    <w:rsid w:val="00A25CF0"/>
    <w:rsid w:val="00A276F3"/>
    <w:rsid w:val="00A30B49"/>
    <w:rsid w:val="00A35480"/>
    <w:rsid w:val="00A44991"/>
    <w:rsid w:val="00A47506"/>
    <w:rsid w:val="00A4760F"/>
    <w:rsid w:val="00A53F2E"/>
    <w:rsid w:val="00A551A1"/>
    <w:rsid w:val="00A56C47"/>
    <w:rsid w:val="00A5750E"/>
    <w:rsid w:val="00A60D65"/>
    <w:rsid w:val="00A63262"/>
    <w:rsid w:val="00A65177"/>
    <w:rsid w:val="00A744C9"/>
    <w:rsid w:val="00A76C6A"/>
    <w:rsid w:val="00A841C8"/>
    <w:rsid w:val="00A85AF9"/>
    <w:rsid w:val="00A961EF"/>
    <w:rsid w:val="00A9652F"/>
    <w:rsid w:val="00A97819"/>
    <w:rsid w:val="00AA3B1D"/>
    <w:rsid w:val="00AA7B8E"/>
    <w:rsid w:val="00AB0392"/>
    <w:rsid w:val="00AB097F"/>
    <w:rsid w:val="00AB33D6"/>
    <w:rsid w:val="00AB58A8"/>
    <w:rsid w:val="00AC3CA4"/>
    <w:rsid w:val="00AD1EBE"/>
    <w:rsid w:val="00AD225C"/>
    <w:rsid w:val="00AD4A33"/>
    <w:rsid w:val="00AD5924"/>
    <w:rsid w:val="00AD5CA9"/>
    <w:rsid w:val="00AD7980"/>
    <w:rsid w:val="00AE1075"/>
    <w:rsid w:val="00B03877"/>
    <w:rsid w:val="00B05CFD"/>
    <w:rsid w:val="00B069F0"/>
    <w:rsid w:val="00B11736"/>
    <w:rsid w:val="00B125F8"/>
    <w:rsid w:val="00B13E1E"/>
    <w:rsid w:val="00B158D6"/>
    <w:rsid w:val="00B1676E"/>
    <w:rsid w:val="00B227F7"/>
    <w:rsid w:val="00B26558"/>
    <w:rsid w:val="00B273BF"/>
    <w:rsid w:val="00B35BA7"/>
    <w:rsid w:val="00B36A87"/>
    <w:rsid w:val="00B415CF"/>
    <w:rsid w:val="00B446BC"/>
    <w:rsid w:val="00B4521F"/>
    <w:rsid w:val="00B52278"/>
    <w:rsid w:val="00B52DD1"/>
    <w:rsid w:val="00B54457"/>
    <w:rsid w:val="00B552AD"/>
    <w:rsid w:val="00B572FA"/>
    <w:rsid w:val="00B61958"/>
    <w:rsid w:val="00B67F29"/>
    <w:rsid w:val="00B75169"/>
    <w:rsid w:val="00B771AF"/>
    <w:rsid w:val="00B830A8"/>
    <w:rsid w:val="00B91A08"/>
    <w:rsid w:val="00B9753C"/>
    <w:rsid w:val="00BA5F87"/>
    <w:rsid w:val="00BA73ED"/>
    <w:rsid w:val="00BB4459"/>
    <w:rsid w:val="00BB64A5"/>
    <w:rsid w:val="00BC114F"/>
    <w:rsid w:val="00BC2C7F"/>
    <w:rsid w:val="00BC4DFC"/>
    <w:rsid w:val="00BC72DC"/>
    <w:rsid w:val="00BC7D4F"/>
    <w:rsid w:val="00BD0572"/>
    <w:rsid w:val="00BD2947"/>
    <w:rsid w:val="00BD3017"/>
    <w:rsid w:val="00BD4D99"/>
    <w:rsid w:val="00BD7710"/>
    <w:rsid w:val="00BD77FE"/>
    <w:rsid w:val="00BE308C"/>
    <w:rsid w:val="00BE4319"/>
    <w:rsid w:val="00BF163E"/>
    <w:rsid w:val="00BF5C86"/>
    <w:rsid w:val="00BF78AF"/>
    <w:rsid w:val="00C00510"/>
    <w:rsid w:val="00C03557"/>
    <w:rsid w:val="00C03CE6"/>
    <w:rsid w:val="00C04301"/>
    <w:rsid w:val="00C06AFD"/>
    <w:rsid w:val="00C13B1A"/>
    <w:rsid w:val="00C16F56"/>
    <w:rsid w:val="00C17A8F"/>
    <w:rsid w:val="00C20F84"/>
    <w:rsid w:val="00C21A20"/>
    <w:rsid w:val="00C21EE5"/>
    <w:rsid w:val="00C246C8"/>
    <w:rsid w:val="00C3019C"/>
    <w:rsid w:val="00C30488"/>
    <w:rsid w:val="00C36937"/>
    <w:rsid w:val="00C36F42"/>
    <w:rsid w:val="00C466CF"/>
    <w:rsid w:val="00C47F62"/>
    <w:rsid w:val="00C51E96"/>
    <w:rsid w:val="00C60995"/>
    <w:rsid w:val="00C61870"/>
    <w:rsid w:val="00C62444"/>
    <w:rsid w:val="00C6335E"/>
    <w:rsid w:val="00C645F9"/>
    <w:rsid w:val="00C66507"/>
    <w:rsid w:val="00C6792D"/>
    <w:rsid w:val="00C754C5"/>
    <w:rsid w:val="00C87A9C"/>
    <w:rsid w:val="00C93385"/>
    <w:rsid w:val="00C93749"/>
    <w:rsid w:val="00C94DF2"/>
    <w:rsid w:val="00C9627A"/>
    <w:rsid w:val="00CA099C"/>
    <w:rsid w:val="00CA3CF8"/>
    <w:rsid w:val="00CA4B29"/>
    <w:rsid w:val="00CA722D"/>
    <w:rsid w:val="00CA76DC"/>
    <w:rsid w:val="00CB0741"/>
    <w:rsid w:val="00CB2367"/>
    <w:rsid w:val="00CB24DD"/>
    <w:rsid w:val="00CB2F51"/>
    <w:rsid w:val="00CB688B"/>
    <w:rsid w:val="00CC046E"/>
    <w:rsid w:val="00CC22A6"/>
    <w:rsid w:val="00CC3C47"/>
    <w:rsid w:val="00CC599C"/>
    <w:rsid w:val="00CC5B55"/>
    <w:rsid w:val="00CD4489"/>
    <w:rsid w:val="00CD4ACA"/>
    <w:rsid w:val="00CE141C"/>
    <w:rsid w:val="00CE3862"/>
    <w:rsid w:val="00CE501E"/>
    <w:rsid w:val="00CE726E"/>
    <w:rsid w:val="00CF1661"/>
    <w:rsid w:val="00CF4CB3"/>
    <w:rsid w:val="00CF5E08"/>
    <w:rsid w:val="00CF677B"/>
    <w:rsid w:val="00D0060A"/>
    <w:rsid w:val="00D04B64"/>
    <w:rsid w:val="00D105F0"/>
    <w:rsid w:val="00D16747"/>
    <w:rsid w:val="00D177EC"/>
    <w:rsid w:val="00D20B96"/>
    <w:rsid w:val="00D21B7B"/>
    <w:rsid w:val="00D40CD8"/>
    <w:rsid w:val="00D41D9B"/>
    <w:rsid w:val="00D434A8"/>
    <w:rsid w:val="00D4542F"/>
    <w:rsid w:val="00D54862"/>
    <w:rsid w:val="00D55205"/>
    <w:rsid w:val="00D6178D"/>
    <w:rsid w:val="00D65C72"/>
    <w:rsid w:val="00D6646A"/>
    <w:rsid w:val="00D70A06"/>
    <w:rsid w:val="00D730B3"/>
    <w:rsid w:val="00D74980"/>
    <w:rsid w:val="00D755C6"/>
    <w:rsid w:val="00D770FD"/>
    <w:rsid w:val="00D93085"/>
    <w:rsid w:val="00D95396"/>
    <w:rsid w:val="00D95B15"/>
    <w:rsid w:val="00DA0921"/>
    <w:rsid w:val="00DA31EE"/>
    <w:rsid w:val="00DA789D"/>
    <w:rsid w:val="00DB4DA4"/>
    <w:rsid w:val="00DB6E16"/>
    <w:rsid w:val="00DC1012"/>
    <w:rsid w:val="00DC4BA1"/>
    <w:rsid w:val="00DC5DEA"/>
    <w:rsid w:val="00DD343E"/>
    <w:rsid w:val="00DD541B"/>
    <w:rsid w:val="00DE4DFB"/>
    <w:rsid w:val="00DE5470"/>
    <w:rsid w:val="00DF321D"/>
    <w:rsid w:val="00DF4A89"/>
    <w:rsid w:val="00DF5FA7"/>
    <w:rsid w:val="00DF67A4"/>
    <w:rsid w:val="00E04CBE"/>
    <w:rsid w:val="00E20C65"/>
    <w:rsid w:val="00E24124"/>
    <w:rsid w:val="00E2618E"/>
    <w:rsid w:val="00E265B4"/>
    <w:rsid w:val="00E3789C"/>
    <w:rsid w:val="00E400B6"/>
    <w:rsid w:val="00E43F71"/>
    <w:rsid w:val="00E5078D"/>
    <w:rsid w:val="00E57674"/>
    <w:rsid w:val="00E60350"/>
    <w:rsid w:val="00E63BD4"/>
    <w:rsid w:val="00E64760"/>
    <w:rsid w:val="00E71A94"/>
    <w:rsid w:val="00E74A3A"/>
    <w:rsid w:val="00E76A92"/>
    <w:rsid w:val="00E77323"/>
    <w:rsid w:val="00E81716"/>
    <w:rsid w:val="00E91F4F"/>
    <w:rsid w:val="00E93E51"/>
    <w:rsid w:val="00E958E3"/>
    <w:rsid w:val="00E9765C"/>
    <w:rsid w:val="00EA1175"/>
    <w:rsid w:val="00EA45B7"/>
    <w:rsid w:val="00EB2C12"/>
    <w:rsid w:val="00EB36E7"/>
    <w:rsid w:val="00EB3E2D"/>
    <w:rsid w:val="00EB4810"/>
    <w:rsid w:val="00EB6585"/>
    <w:rsid w:val="00EC3A23"/>
    <w:rsid w:val="00EC48CC"/>
    <w:rsid w:val="00EC610F"/>
    <w:rsid w:val="00EC6E2B"/>
    <w:rsid w:val="00ED2F5E"/>
    <w:rsid w:val="00ED4E8B"/>
    <w:rsid w:val="00EE5F2C"/>
    <w:rsid w:val="00EF3CEC"/>
    <w:rsid w:val="00EF4ABD"/>
    <w:rsid w:val="00EF629B"/>
    <w:rsid w:val="00EF761D"/>
    <w:rsid w:val="00EF7B7D"/>
    <w:rsid w:val="00F009EB"/>
    <w:rsid w:val="00F02489"/>
    <w:rsid w:val="00F0469A"/>
    <w:rsid w:val="00F1330B"/>
    <w:rsid w:val="00F145B4"/>
    <w:rsid w:val="00F177FD"/>
    <w:rsid w:val="00F17D1C"/>
    <w:rsid w:val="00F26102"/>
    <w:rsid w:val="00F3554A"/>
    <w:rsid w:val="00F370CA"/>
    <w:rsid w:val="00F41A23"/>
    <w:rsid w:val="00F445E7"/>
    <w:rsid w:val="00F45E34"/>
    <w:rsid w:val="00F47B77"/>
    <w:rsid w:val="00F513F5"/>
    <w:rsid w:val="00F53E1A"/>
    <w:rsid w:val="00F56BBF"/>
    <w:rsid w:val="00F579BC"/>
    <w:rsid w:val="00F6054B"/>
    <w:rsid w:val="00F62D80"/>
    <w:rsid w:val="00F657AA"/>
    <w:rsid w:val="00F65B2A"/>
    <w:rsid w:val="00F7122E"/>
    <w:rsid w:val="00F72BDC"/>
    <w:rsid w:val="00F7689C"/>
    <w:rsid w:val="00F813B3"/>
    <w:rsid w:val="00F8325B"/>
    <w:rsid w:val="00F858CA"/>
    <w:rsid w:val="00F85F21"/>
    <w:rsid w:val="00F91377"/>
    <w:rsid w:val="00F91805"/>
    <w:rsid w:val="00F93105"/>
    <w:rsid w:val="00FA089E"/>
    <w:rsid w:val="00FA1764"/>
    <w:rsid w:val="00FA1CBE"/>
    <w:rsid w:val="00FA1D61"/>
    <w:rsid w:val="00FA30A3"/>
    <w:rsid w:val="00FB0002"/>
    <w:rsid w:val="00FD3AB0"/>
    <w:rsid w:val="00FD5312"/>
    <w:rsid w:val="00FD6B2F"/>
    <w:rsid w:val="00FD7419"/>
    <w:rsid w:val="00FD7F2C"/>
    <w:rsid w:val="00FE00BD"/>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77825"/>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2D80"/>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865874"/>
    <w:rPr>
      <w:rFonts w:ascii="Times New Roman" w:hAnsi="Times New Roman"/>
      <w:noProof/>
      <w:sz w:val="24"/>
    </w:rPr>
  </w:style>
  <w:style w:type="character" w:customStyle="1" w:styleId="Heading2Char">
    <w:name w:val="Heading 2 Char"/>
    <w:basedOn w:val="DefaultParagraphFont"/>
    <w:link w:val="Heading2"/>
    <w:uiPriority w:val="9"/>
    <w:semiHidden/>
    <w:rsid w:val="00F62D80"/>
    <w:rPr>
      <w:rFonts w:asciiTheme="majorHAnsi" w:eastAsiaTheme="majorEastAsia" w:hAnsiTheme="majorHAnsi" w:cstheme="majorBidi"/>
      <w:color w:val="365F91" w:themeColor="accent1" w:themeShade="BF"/>
      <w:sz w:val="26"/>
      <w:szCs w:val="26"/>
    </w:rPr>
  </w:style>
  <w:style w:type="character" w:styleId="Hyperlink">
    <w:name w:val="Hyperlink"/>
    <w:uiPriority w:val="99"/>
    <w:rsid w:val="009C287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966368">
      <w:bodyDiv w:val="1"/>
      <w:marLeft w:val="0"/>
      <w:marRight w:val="0"/>
      <w:marTop w:val="0"/>
      <w:marBottom w:val="0"/>
      <w:divBdr>
        <w:top w:val="none" w:sz="0" w:space="0" w:color="auto"/>
        <w:left w:val="none" w:sz="0" w:space="0" w:color="auto"/>
        <w:bottom w:val="none" w:sz="0" w:space="0" w:color="auto"/>
        <w:right w:val="none" w:sz="0" w:space="0" w:color="auto"/>
      </w:divBdr>
    </w:div>
    <w:div w:id="248124026">
      <w:bodyDiv w:val="1"/>
      <w:marLeft w:val="0"/>
      <w:marRight w:val="0"/>
      <w:marTop w:val="0"/>
      <w:marBottom w:val="0"/>
      <w:divBdr>
        <w:top w:val="none" w:sz="0" w:space="0" w:color="auto"/>
        <w:left w:val="none" w:sz="0" w:space="0" w:color="auto"/>
        <w:bottom w:val="none" w:sz="0" w:space="0" w:color="auto"/>
        <w:right w:val="none" w:sz="0" w:space="0" w:color="auto"/>
      </w:divBdr>
    </w:div>
    <w:div w:id="525290541">
      <w:bodyDiv w:val="1"/>
      <w:marLeft w:val="0"/>
      <w:marRight w:val="0"/>
      <w:marTop w:val="0"/>
      <w:marBottom w:val="0"/>
      <w:divBdr>
        <w:top w:val="none" w:sz="0" w:space="0" w:color="auto"/>
        <w:left w:val="none" w:sz="0" w:space="0" w:color="auto"/>
        <w:bottom w:val="none" w:sz="0" w:space="0" w:color="auto"/>
        <w:right w:val="none" w:sz="0" w:space="0" w:color="auto"/>
      </w:divBdr>
    </w:div>
    <w:div w:id="795411344">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uropean-accreditation"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european-accreditation"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22C5D-4747-4562-A6F5-424E6EA3B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5592</Words>
  <Characters>14588</Characters>
  <Application>Microsoft Office Word</Application>
  <DocSecurity>0</DocSecurity>
  <Lines>121</Lines>
  <Paragraphs>80</Paragraphs>
  <ScaleCrop>false</ScaleCrop>
  <Company/>
  <LinksUpToDate>false</LinksUpToDate>
  <CharactersWithSpaces>40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4:00Z</dcterms:created>
  <dcterms:modified xsi:type="dcterms:W3CDTF">2023-08-14T06:44:00Z</dcterms:modified>
  <cp:category/>
  <cp:contentStatus/>
</cp:coreProperties>
</file>